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90271B" w14:textId="77777777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0A390AA8" w14:textId="77777777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495A8C53" w14:textId="77777777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31C615F5" w14:textId="77777777" w:rsidR="00E21C55" w:rsidRPr="009B7BEF" w:rsidRDefault="00E21C55" w:rsidP="00E21C55">
      <w:pPr>
        <w:snapToGrid w:val="0"/>
        <w:spacing w:line="360" w:lineRule="auto"/>
        <w:ind w:firstLine="883"/>
        <w:jc w:val="center"/>
        <w:rPr>
          <w:rFonts w:ascii="Times New Roman" w:eastAsia="黑体" w:hAnsi="Times New Roman"/>
          <w:b/>
          <w:color w:val="000000" w:themeColor="text1"/>
          <w:sz w:val="44"/>
          <w:szCs w:val="36"/>
        </w:rPr>
      </w:pPr>
    </w:p>
    <w:p w14:paraId="541A62B3" w14:textId="1F867174" w:rsidR="00E21C55" w:rsidRPr="009B7BEF" w:rsidRDefault="00E21C55" w:rsidP="00BE68A5">
      <w:pPr>
        <w:pStyle w:val="Default"/>
        <w:spacing w:line="560" w:lineRule="exact"/>
        <w:jc w:val="center"/>
        <w:rPr>
          <w:rFonts w:eastAsia="黑体" w:cs="Times New Roman"/>
          <w:bCs/>
          <w:color w:val="000000" w:themeColor="text1"/>
          <w:sz w:val="36"/>
          <w:szCs w:val="36"/>
        </w:rPr>
      </w:pPr>
      <w:r w:rsidRPr="009B7BEF">
        <w:rPr>
          <w:rFonts w:eastAsia="黑体"/>
          <w:color w:val="000000" w:themeColor="text1"/>
          <w:sz w:val="36"/>
          <w:szCs w:val="36"/>
        </w:rPr>
        <w:t>移动应用开发赛项</w:t>
      </w:r>
    </w:p>
    <w:p w14:paraId="13495E2C" w14:textId="686D7E0C" w:rsidR="00E21C55" w:rsidRPr="009B7BEF" w:rsidRDefault="00E21C55" w:rsidP="00BE68A5">
      <w:pPr>
        <w:pStyle w:val="Default"/>
        <w:spacing w:line="560" w:lineRule="exact"/>
        <w:jc w:val="center"/>
        <w:rPr>
          <w:rFonts w:eastAsia="黑体"/>
          <w:color w:val="000000" w:themeColor="text1"/>
          <w:sz w:val="36"/>
          <w:szCs w:val="36"/>
        </w:rPr>
      </w:pPr>
      <w:r w:rsidRPr="009B7BEF">
        <w:rPr>
          <w:rFonts w:eastAsia="黑体" w:hint="eastAsia"/>
          <w:color w:val="000000" w:themeColor="text1"/>
          <w:sz w:val="36"/>
          <w:szCs w:val="36"/>
        </w:rPr>
        <w:t>竞赛试题（</w:t>
      </w:r>
      <w:r w:rsidR="00D06CD7">
        <w:rPr>
          <w:rFonts w:eastAsia="黑体"/>
          <w:color w:val="000000" w:themeColor="text1"/>
          <w:sz w:val="36"/>
          <w:szCs w:val="36"/>
        </w:rPr>
        <w:t>05</w:t>
      </w:r>
      <w:r w:rsidRPr="009B7BEF">
        <w:rPr>
          <w:rFonts w:eastAsia="黑体"/>
          <w:color w:val="000000" w:themeColor="text1"/>
          <w:sz w:val="36"/>
          <w:szCs w:val="36"/>
        </w:rPr>
        <w:t>卷）</w:t>
      </w:r>
    </w:p>
    <w:p w14:paraId="00AE7C1B" w14:textId="77777777" w:rsidR="00E21C55" w:rsidRPr="009B7BEF" w:rsidRDefault="00E21C55" w:rsidP="00E21C55">
      <w:pPr>
        <w:pStyle w:val="Default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40DBBB2D" w14:textId="77777777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48A87CFF" w14:textId="77777777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02D02B2A" w14:textId="77777777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0714ACA6" w14:textId="77777777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3F300D3C" w14:textId="4D133608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750CC08C" w14:textId="77777777" w:rsidR="00BE68A5" w:rsidRPr="009B7BEF" w:rsidRDefault="00BE68A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317898B8" w14:textId="77777777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7A87A4E8" w14:textId="77777777" w:rsidR="00E21C55" w:rsidRPr="009B7BEF" w:rsidRDefault="00E21C55" w:rsidP="00E21C55">
      <w:pPr>
        <w:pStyle w:val="Default"/>
        <w:jc w:val="both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</w:p>
    <w:p w14:paraId="40CE3EDC" w14:textId="77777777" w:rsidR="00E21C55" w:rsidRPr="009B7BEF" w:rsidRDefault="00E21C55" w:rsidP="00E21C55">
      <w:pPr>
        <w:pStyle w:val="Default"/>
        <w:jc w:val="center"/>
        <w:rPr>
          <w:rFonts w:ascii="Times New Roman" w:hAnsi="Times New Roman" w:cs="Times New Roman"/>
          <w:b/>
          <w:bCs/>
          <w:color w:val="000000" w:themeColor="text1"/>
          <w:sz w:val="30"/>
          <w:szCs w:val="30"/>
        </w:rPr>
      </w:pPr>
      <w:r w:rsidRPr="009B7BEF">
        <w:rPr>
          <w:rFonts w:ascii="Times New Roman" w:eastAsia="仿宋_GB2312" w:hAnsi="Times New Roman"/>
          <w:b/>
          <w:noProof/>
          <w:color w:val="000000" w:themeColor="text1"/>
          <w:sz w:val="28"/>
          <w:szCs w:val="28"/>
        </w:rPr>
        <w:drawing>
          <wp:inline distT="0" distB="0" distL="0" distR="0" wp14:anchorId="245107F1" wp14:editId="53AA652B">
            <wp:extent cx="1619250" cy="1069340"/>
            <wp:effectExtent l="19050" t="0" r="0" b="0"/>
            <wp:docPr id="10" name="图片 10" descr="timg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timg2.png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19619" cy="106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D3D1E" w14:textId="77777777" w:rsidR="00D06CD7" w:rsidRDefault="00D06CD7" w:rsidP="0000546E">
      <w:pPr>
        <w:pStyle w:val="1"/>
        <w:ind w:firstLineChars="0" w:firstLine="0"/>
        <w:rPr>
          <w:color w:val="000000" w:themeColor="text1"/>
        </w:rPr>
      </w:pPr>
    </w:p>
    <w:p w14:paraId="5FB942AD" w14:textId="4B897869" w:rsidR="00BE68A5" w:rsidRPr="009B7BEF" w:rsidRDefault="00BE68A5" w:rsidP="0000546E">
      <w:pPr>
        <w:pStyle w:val="1"/>
        <w:ind w:firstLineChars="0" w:firstLine="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竞赛说明</w:t>
      </w:r>
    </w:p>
    <w:p w14:paraId="0408ECAE" w14:textId="33C96E1D" w:rsidR="00BA0A93" w:rsidRPr="009B7BEF" w:rsidRDefault="002E6452" w:rsidP="002E6452">
      <w:pPr>
        <w:pStyle w:val="2"/>
        <w:ind w:firstLine="562"/>
        <w:rPr>
          <w:color w:val="000000" w:themeColor="text1"/>
        </w:rPr>
      </w:pPr>
      <w:r>
        <w:rPr>
          <w:rFonts w:hint="eastAsia"/>
          <w:color w:val="000000" w:themeColor="text1"/>
        </w:rPr>
        <w:t>一、</w:t>
      </w:r>
      <w:r w:rsidR="00BA0A93" w:rsidRPr="009B7BEF">
        <w:rPr>
          <w:color w:val="000000" w:themeColor="text1"/>
        </w:rPr>
        <w:t>竞赛安排</w:t>
      </w:r>
    </w:p>
    <w:p w14:paraId="76BA701F" w14:textId="77777777" w:rsidR="007C463F" w:rsidRPr="009B7BEF" w:rsidRDefault="007C463F" w:rsidP="007C463F">
      <w:pPr>
        <w:ind w:firstLine="560"/>
        <w:rPr>
          <w:color w:val="000000" w:themeColor="text1"/>
        </w:rPr>
      </w:pPr>
      <w:proofErr w:type="gramStart"/>
      <w:r w:rsidRPr="009B7BEF">
        <w:rPr>
          <w:rFonts w:hint="eastAsia"/>
          <w:color w:val="000000" w:themeColor="text1"/>
        </w:rPr>
        <w:t>赛卷分</w:t>
      </w:r>
      <w:proofErr w:type="gramEnd"/>
      <w:r w:rsidRPr="009B7BEF">
        <w:rPr>
          <w:rFonts w:hint="eastAsia"/>
          <w:color w:val="000000" w:themeColor="text1"/>
        </w:rPr>
        <w:t>模块A、模块B、模块C、模块</w:t>
      </w:r>
      <w:r w:rsidRPr="009B7BEF">
        <w:rPr>
          <w:color w:val="000000" w:themeColor="text1"/>
        </w:rPr>
        <w:t>D</w:t>
      </w:r>
      <w:r w:rsidRPr="009B7BEF">
        <w:rPr>
          <w:rFonts w:hint="eastAsia"/>
          <w:color w:val="000000" w:themeColor="text1"/>
        </w:rPr>
        <w:t>四个部分。</w:t>
      </w:r>
    </w:p>
    <w:tbl>
      <w:tblPr>
        <w:tblW w:w="8522" w:type="dxa"/>
        <w:jc w:val="center"/>
        <w:tblLook w:val="04A0" w:firstRow="1" w:lastRow="0" w:firstColumn="1" w:lastColumn="0" w:noHBand="0" w:noVBand="1"/>
      </w:tblPr>
      <w:tblGrid>
        <w:gridCol w:w="1218"/>
        <w:gridCol w:w="2058"/>
        <w:gridCol w:w="1333"/>
        <w:gridCol w:w="6"/>
        <w:gridCol w:w="1932"/>
        <w:gridCol w:w="6"/>
        <w:gridCol w:w="1963"/>
        <w:gridCol w:w="6"/>
      </w:tblGrid>
      <w:tr w:rsidR="007C463F" w:rsidRPr="009B7BEF" w14:paraId="45130161" w14:textId="77777777" w:rsidTr="00BD02C0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6C3A30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模块编号</w:t>
            </w:r>
          </w:p>
        </w:tc>
        <w:tc>
          <w:tcPr>
            <w:tcW w:w="2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1370C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模块名称</w:t>
            </w:r>
          </w:p>
        </w:tc>
        <w:tc>
          <w:tcPr>
            <w:tcW w:w="1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A9D1FA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竞赛时间</w:t>
            </w:r>
          </w:p>
        </w:tc>
        <w:tc>
          <w:tcPr>
            <w:tcW w:w="19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E93F28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分数</w:t>
            </w:r>
          </w:p>
        </w:tc>
        <w:tc>
          <w:tcPr>
            <w:tcW w:w="19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128CB7A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备注</w:t>
            </w:r>
          </w:p>
        </w:tc>
      </w:tr>
      <w:tr w:rsidR="007C463F" w:rsidRPr="009B7BEF" w14:paraId="6D2A5A92" w14:textId="77777777" w:rsidTr="00BD02C0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528BC09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A</w:t>
            </w:r>
          </w:p>
        </w:tc>
        <w:tc>
          <w:tcPr>
            <w:tcW w:w="2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06C257ED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需求分析</w:t>
            </w:r>
          </w:p>
        </w:tc>
        <w:tc>
          <w:tcPr>
            <w:tcW w:w="1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68B3CA7B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3小时</w:t>
            </w:r>
          </w:p>
        </w:tc>
        <w:tc>
          <w:tcPr>
            <w:tcW w:w="19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  <w:hideMark/>
          </w:tcPr>
          <w:p w14:paraId="546BB10A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16</w:t>
            </w:r>
          </w:p>
        </w:tc>
        <w:tc>
          <w:tcPr>
            <w:tcW w:w="19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4273BD1A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第一天上午</w:t>
            </w:r>
          </w:p>
        </w:tc>
      </w:tr>
      <w:tr w:rsidR="007C463F" w:rsidRPr="009B7BEF" w14:paraId="2E6B027B" w14:textId="77777777" w:rsidTr="00BD02C0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E181DD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B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3FA146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初步设计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1AD7CB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3小时</w:t>
            </w:r>
          </w:p>
        </w:tc>
        <w:tc>
          <w:tcPr>
            <w:tcW w:w="19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D546AA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16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F0498E9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第一天下午</w:t>
            </w:r>
          </w:p>
        </w:tc>
      </w:tr>
      <w:tr w:rsidR="007C463F" w:rsidRPr="009B7BEF" w14:paraId="14527CB7" w14:textId="77777777" w:rsidTr="00BD02C0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AE85F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C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C16D7D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功能模块开发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921A3E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6小时</w:t>
            </w:r>
          </w:p>
        </w:tc>
        <w:tc>
          <w:tcPr>
            <w:tcW w:w="19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05A174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50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0FAC52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第二天全天</w:t>
            </w:r>
          </w:p>
        </w:tc>
      </w:tr>
      <w:tr w:rsidR="007C463F" w:rsidRPr="009B7BEF" w14:paraId="7876A6FD" w14:textId="77777777" w:rsidTr="00BD02C0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7316D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D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FFE3C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测试与交付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92341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3小时</w:t>
            </w:r>
          </w:p>
        </w:tc>
        <w:tc>
          <w:tcPr>
            <w:tcW w:w="19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DA5E30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18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15C2EA7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color w:val="000000" w:themeColor="text1"/>
                <w:kern w:val="0"/>
                <w:sz w:val="24"/>
                <w:szCs w:val="24"/>
              </w:rPr>
              <w:t>第三天上午</w:t>
            </w:r>
          </w:p>
        </w:tc>
      </w:tr>
      <w:tr w:rsidR="007C463F" w:rsidRPr="009B7BEF" w14:paraId="14C22BFA" w14:textId="77777777" w:rsidTr="00BD02C0">
        <w:trPr>
          <w:trHeight w:val="454"/>
          <w:jc w:val="center"/>
        </w:trPr>
        <w:tc>
          <w:tcPr>
            <w:tcW w:w="461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F12E85" w14:textId="4DD119CD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合计</w:t>
            </w:r>
          </w:p>
        </w:tc>
        <w:tc>
          <w:tcPr>
            <w:tcW w:w="19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292D7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仿宋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100</w:t>
            </w:r>
          </w:p>
        </w:tc>
        <w:tc>
          <w:tcPr>
            <w:tcW w:w="1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7F296" w14:textId="77777777" w:rsidR="007C463F" w:rsidRPr="009B7BEF" w:rsidRDefault="007C463F" w:rsidP="007C463F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</w:p>
        </w:tc>
      </w:tr>
    </w:tbl>
    <w:p w14:paraId="56DE65C0" w14:textId="011B3E4D" w:rsidR="002F111B" w:rsidRPr="009B7BEF" w:rsidRDefault="002F111B" w:rsidP="00BE68A5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二、</w:t>
      </w:r>
      <w:r w:rsidR="003807EA" w:rsidRPr="009B7BEF">
        <w:rPr>
          <w:rFonts w:hint="eastAsia"/>
          <w:color w:val="000000" w:themeColor="text1"/>
        </w:rPr>
        <w:t>竞赛主题</w:t>
      </w:r>
    </w:p>
    <w:p w14:paraId="5D41FCF9" w14:textId="29305F11" w:rsidR="00887148" w:rsidRPr="009B7BEF" w:rsidRDefault="00887148" w:rsidP="00BE68A5">
      <w:pPr>
        <w:ind w:firstLine="560"/>
        <w:rPr>
          <w:color w:val="000000" w:themeColor="text1"/>
        </w:rPr>
      </w:pPr>
      <w:bookmarkStart w:id="0" w:name="_Hlk51742088"/>
      <w:r w:rsidRPr="009B7BEF">
        <w:rPr>
          <w:rFonts w:hint="eastAsia"/>
          <w:color w:val="000000" w:themeColor="text1"/>
        </w:rPr>
        <w:t>本赛项面向产业主流技术，对接国际标准，旨在通过融合世界技能大赛的技术标准和规则要求，引领和促进教学改革，提升职业教育的国际化水平；通过完成一个完整的工作过程，使参赛选手、裁判、教师等相关人员，熟悉并掌握世</w:t>
      </w:r>
      <w:r w:rsidR="00E30274" w:rsidRPr="009B7BEF">
        <w:rPr>
          <w:rFonts w:hint="eastAsia"/>
          <w:color w:val="000000" w:themeColor="text1"/>
        </w:rPr>
        <w:t>界技能大赛的技术规范和技术标准，检验教学质量，达到“以赛促教”“以赛促学”“以赛促改”</w:t>
      </w:r>
      <w:r w:rsidRPr="009B7BEF">
        <w:rPr>
          <w:rFonts w:hint="eastAsia"/>
          <w:color w:val="000000" w:themeColor="text1"/>
        </w:rPr>
        <w:t>“以赛促建”的目的。</w:t>
      </w:r>
    </w:p>
    <w:p w14:paraId="4792CE0C" w14:textId="584BB250" w:rsidR="00887148" w:rsidRPr="009B7BEF" w:rsidRDefault="00887148" w:rsidP="00BE68A5">
      <w:pPr>
        <w:ind w:firstLine="560"/>
        <w:rPr>
          <w:color w:val="000000" w:themeColor="text1"/>
        </w:rPr>
      </w:pPr>
      <w:r w:rsidRPr="009B7BEF">
        <w:rPr>
          <w:color w:val="000000" w:themeColor="text1"/>
        </w:rPr>
        <w:t>本赛项</w:t>
      </w:r>
      <w:r w:rsidRPr="009B7BEF">
        <w:rPr>
          <w:rFonts w:hint="eastAsia"/>
          <w:color w:val="000000" w:themeColor="text1"/>
        </w:rPr>
        <w:t>以智慧城市为背景，</w:t>
      </w:r>
      <w:r w:rsidRPr="009B7BEF">
        <w:rPr>
          <w:color w:val="000000" w:themeColor="text1"/>
        </w:rPr>
        <w:t>重点考查参赛选手在移动应用开发实际工程项目中的综合分析能力、架构设计能力、编码能力、文档编写能力、数据分析能力、创意创新</w:t>
      </w:r>
      <w:r w:rsidRPr="009B7BEF">
        <w:rPr>
          <w:rFonts w:hint="eastAsia"/>
          <w:color w:val="000000" w:themeColor="text1"/>
        </w:rPr>
        <w:t>能力、产品测试和交付能力</w:t>
      </w:r>
      <w:r w:rsidRPr="009B7BEF">
        <w:rPr>
          <w:color w:val="000000" w:themeColor="text1"/>
        </w:rPr>
        <w:t>；展现移动应用开发专业学生技能与风采，使教师和学生更全面的了解岗位需</w:t>
      </w:r>
      <w:r w:rsidRPr="009B7BEF">
        <w:rPr>
          <w:color w:val="000000" w:themeColor="text1"/>
        </w:rPr>
        <w:lastRenderedPageBreak/>
        <w:t>求，提升移动应用开发专业人才培养质量和就业质量。同时培养选手的沟通与交流能力、抗压能力、6S规范等职业素质；激发学生的求知欲和</w:t>
      </w:r>
      <w:r w:rsidR="0000546E" w:rsidRPr="009B7BEF">
        <w:rPr>
          <w:rFonts w:hint="eastAsia"/>
          <w:color w:val="000000" w:themeColor="text1"/>
        </w:rPr>
        <w:t>教师的</w:t>
      </w:r>
      <w:r w:rsidRPr="009B7BEF">
        <w:rPr>
          <w:color w:val="000000" w:themeColor="text1"/>
        </w:rPr>
        <w:t>爱岗敬业的工匠精神，带动广大青年学生钻研技术、苦练技能、走技能成才之路。</w:t>
      </w:r>
    </w:p>
    <w:p w14:paraId="6480E9E2" w14:textId="77777777" w:rsidR="00887148" w:rsidRPr="009B7BEF" w:rsidRDefault="00887148" w:rsidP="00BE68A5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三、成果物提交平台</w:t>
      </w:r>
    </w:p>
    <w:p w14:paraId="40997B5D" w14:textId="77777777" w:rsidR="00887148" w:rsidRPr="009B7BEF" w:rsidRDefault="00887148" w:rsidP="00BE68A5">
      <w:pPr>
        <w:ind w:firstLine="560"/>
        <w:rPr>
          <w:color w:val="000000" w:themeColor="text1"/>
        </w:rPr>
      </w:pPr>
      <w:bookmarkStart w:id="1" w:name="_Hlk51683612"/>
      <w:r w:rsidRPr="009B7BEF">
        <w:rPr>
          <w:rFonts w:hint="eastAsia"/>
          <w:color w:val="000000" w:themeColor="text1"/>
        </w:rPr>
        <w:t>移动应用开发赛项提供的成果提交平台，选手根据分配的账号登录系统，把A</w:t>
      </w:r>
      <w:r w:rsidRPr="009B7BEF">
        <w:rPr>
          <w:color w:val="000000" w:themeColor="text1"/>
        </w:rPr>
        <w:t>/B/C/D</w:t>
      </w:r>
      <w:r w:rsidRPr="009B7BEF">
        <w:rPr>
          <w:rFonts w:hint="eastAsia"/>
          <w:color w:val="000000" w:themeColor="text1"/>
        </w:rPr>
        <w:t>四个模块的任务要求提交对应的成果物，裁判基于平台下载对应选手竞赛成果物，进行评判。</w:t>
      </w:r>
    </w:p>
    <w:p w14:paraId="5B1E66B7" w14:textId="15A6DE9E" w:rsidR="00887148" w:rsidRPr="009B7BEF" w:rsidRDefault="00BE68A5" w:rsidP="00BE68A5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887148" w:rsidRPr="009B7BEF">
        <w:rPr>
          <w:rFonts w:hint="eastAsia"/>
          <w:color w:val="000000" w:themeColor="text1"/>
        </w:rPr>
        <w:t>用户登录</w:t>
      </w:r>
    </w:p>
    <w:p w14:paraId="3308201B" w14:textId="7647085A" w:rsidR="002C26DD" w:rsidRDefault="002C26DD" w:rsidP="002C26DD">
      <w:pPr>
        <w:keepNext/>
        <w:spacing w:line="240" w:lineRule="auto"/>
        <w:ind w:firstLine="560"/>
        <w:jc w:val="center"/>
        <w:rPr>
          <w:b/>
          <w:color w:val="000000" w:themeColor="text1"/>
          <w:szCs w:val="28"/>
        </w:rPr>
      </w:pPr>
      <w:r>
        <w:rPr>
          <w:rFonts w:hint="eastAsia"/>
          <w:bCs/>
          <w:noProof/>
        </w:rPr>
        <w:drawing>
          <wp:inline distT="0" distB="0" distL="0" distR="0" wp14:anchorId="1E185AB6" wp14:editId="275CBA6E">
            <wp:extent cx="5135880" cy="2871923"/>
            <wp:effectExtent l="0" t="0" r="762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7175" cy="2883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286A2" w14:textId="3DB710B1" w:rsidR="00887148" w:rsidRPr="009B7BEF" w:rsidRDefault="00887148" w:rsidP="00FB10EB">
      <w:pPr>
        <w:keepNext/>
        <w:ind w:firstLine="562"/>
        <w:jc w:val="center"/>
        <w:rPr>
          <w:b/>
          <w:color w:val="000000" w:themeColor="text1"/>
          <w:szCs w:val="28"/>
        </w:rPr>
      </w:pPr>
      <w:r w:rsidRPr="009B7BEF">
        <w:rPr>
          <w:rFonts w:hint="eastAsia"/>
          <w:b/>
          <w:color w:val="000000" w:themeColor="text1"/>
          <w:szCs w:val="28"/>
        </w:rPr>
        <w:t>图 1 成果物提交平台登录界面</w:t>
      </w:r>
    </w:p>
    <w:p w14:paraId="43A3B644" w14:textId="525265E5" w:rsidR="00887148" w:rsidRPr="009B7BEF" w:rsidRDefault="00887148" w:rsidP="00BE68A5">
      <w:pPr>
        <w:ind w:firstLine="560"/>
        <w:rPr>
          <w:rFonts w:ascii="宋体" w:hAnsi="宋体"/>
          <w:color w:val="000000" w:themeColor="text1"/>
        </w:rPr>
      </w:pPr>
      <w:r w:rsidRPr="009B7BEF">
        <w:rPr>
          <w:rFonts w:hint="eastAsia"/>
          <w:color w:val="000000" w:themeColor="text1"/>
        </w:rPr>
        <w:t>输入预先发放给参赛选手的</w:t>
      </w:r>
      <w:r w:rsidR="00A308AD" w:rsidRPr="009B7BEF">
        <w:rPr>
          <w:rFonts w:hint="eastAsia"/>
          <w:color w:val="000000" w:themeColor="text1"/>
        </w:rPr>
        <w:t>账号</w:t>
      </w:r>
      <w:r w:rsidRPr="009B7BEF">
        <w:rPr>
          <w:rFonts w:hint="eastAsia"/>
          <w:color w:val="000000" w:themeColor="text1"/>
        </w:rPr>
        <w:t>和密码登录</w:t>
      </w:r>
      <w:r w:rsidR="00FB10EB" w:rsidRPr="009B7BEF">
        <w:rPr>
          <w:rFonts w:hint="eastAsia"/>
          <w:color w:val="000000" w:themeColor="text1"/>
        </w:rPr>
        <w:t>成果物提交平台，登录界面见图1</w:t>
      </w:r>
      <w:r w:rsidRPr="009B7BEF">
        <w:rPr>
          <w:rFonts w:hint="eastAsia"/>
          <w:color w:val="000000" w:themeColor="text1"/>
        </w:rPr>
        <w:t>，每个模块比赛结束后系统进入锁定状态，选手无法登</w:t>
      </w:r>
      <w:r w:rsidR="00EF6FBB" w:rsidRPr="009B7BEF">
        <w:rPr>
          <w:rFonts w:hint="eastAsia"/>
          <w:color w:val="000000" w:themeColor="text1"/>
        </w:rPr>
        <w:t>录</w:t>
      </w:r>
      <w:r w:rsidRPr="009B7BEF">
        <w:rPr>
          <w:rFonts w:hint="eastAsia"/>
          <w:color w:val="000000" w:themeColor="text1"/>
        </w:rPr>
        <w:t>。</w:t>
      </w:r>
    </w:p>
    <w:p w14:paraId="7A941821" w14:textId="75C6840D" w:rsidR="00887148" w:rsidRDefault="00BE68A5" w:rsidP="00BE68A5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887148" w:rsidRPr="009B7BEF">
        <w:rPr>
          <w:rFonts w:hint="eastAsia"/>
          <w:color w:val="000000" w:themeColor="text1"/>
        </w:rPr>
        <w:t>模块成果物上传</w:t>
      </w:r>
    </w:p>
    <w:p w14:paraId="5BC4D457" w14:textId="231E9DD6" w:rsidR="007629BD" w:rsidRPr="009B7BEF" w:rsidRDefault="007629BD" w:rsidP="007629BD">
      <w:pPr>
        <w:spacing w:line="240" w:lineRule="auto"/>
        <w:ind w:firstLine="560"/>
        <w:rPr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6899DDE0" wp14:editId="71E1D0FC">
            <wp:extent cx="4785360" cy="2333914"/>
            <wp:effectExtent l="19050" t="19050" r="15240" b="285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96530" cy="23393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8F6B08" w14:textId="73328FE0" w:rsidR="00887148" w:rsidRPr="009B7BEF" w:rsidRDefault="00887148" w:rsidP="00FB10EB">
      <w:pPr>
        <w:keepNext/>
        <w:ind w:firstLineChars="0" w:firstLine="0"/>
        <w:jc w:val="center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 xml:space="preserve">图 </w:t>
      </w:r>
      <w:r w:rsidRPr="009B7BEF">
        <w:rPr>
          <w:b/>
          <w:color w:val="000000" w:themeColor="text1"/>
        </w:rPr>
        <w:t xml:space="preserve">2 </w:t>
      </w:r>
      <w:r w:rsidRPr="009B7BEF">
        <w:rPr>
          <w:rFonts w:hint="eastAsia"/>
          <w:b/>
          <w:color w:val="000000" w:themeColor="text1"/>
        </w:rPr>
        <w:t>成果物提交平台后台管理界面</w:t>
      </w:r>
    </w:p>
    <w:p w14:paraId="1709E1C8" w14:textId="30B5D7CB" w:rsidR="00887148" w:rsidRPr="009B7BEF" w:rsidRDefault="00887148" w:rsidP="00FB10EB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参赛选手在比赛结束前可以自愿修改重新上</w:t>
      </w:r>
      <w:proofErr w:type="gramStart"/>
      <w:r w:rsidRPr="009B7BEF">
        <w:rPr>
          <w:rFonts w:hint="eastAsia"/>
          <w:color w:val="000000" w:themeColor="text1"/>
        </w:rPr>
        <w:t>传成果物</w:t>
      </w:r>
      <w:proofErr w:type="gramEnd"/>
      <w:r w:rsidRPr="009B7BEF">
        <w:rPr>
          <w:rFonts w:hint="eastAsia"/>
          <w:color w:val="000000" w:themeColor="text1"/>
        </w:rPr>
        <w:t>，比赛结束后系统自动锁定。参赛选手成果物提交情况将</w:t>
      </w:r>
      <w:r w:rsidR="00FB10EB" w:rsidRPr="009B7BEF">
        <w:rPr>
          <w:rFonts w:hint="eastAsia"/>
          <w:color w:val="000000" w:themeColor="text1"/>
        </w:rPr>
        <w:t>实时</w:t>
      </w:r>
      <w:r w:rsidRPr="009B7BEF">
        <w:rPr>
          <w:rFonts w:hint="eastAsia"/>
          <w:color w:val="000000" w:themeColor="text1"/>
        </w:rPr>
        <w:t>同步比赛现场大屏幕。</w:t>
      </w:r>
    </w:p>
    <w:bookmarkEnd w:id="1"/>
    <w:p w14:paraId="1396A562" w14:textId="03A271B0" w:rsidR="00887148" w:rsidRPr="009B7BEF" w:rsidRDefault="00887148" w:rsidP="00BE68A5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四、竞赛注意事项</w:t>
      </w:r>
    </w:p>
    <w:p w14:paraId="3B17BA8E" w14:textId="10EA8D39" w:rsidR="00887148" w:rsidRPr="009B7BEF" w:rsidRDefault="00A6150B" w:rsidP="00BE68A5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提交的文档、代码、原型等资源内容中不能填写与选手相关的信</w:t>
      </w:r>
      <w:r w:rsidR="00887148" w:rsidRPr="009B7BEF">
        <w:rPr>
          <w:rFonts w:hint="eastAsia"/>
          <w:color w:val="000000" w:themeColor="text1"/>
        </w:rPr>
        <w:t>息，如赛位号、姓名和院校。如出现上述标记，本模块成绩按照零分处理。</w:t>
      </w:r>
      <w:bookmarkEnd w:id="0"/>
    </w:p>
    <w:p w14:paraId="084D4637" w14:textId="26DBE737" w:rsidR="0099314F" w:rsidRPr="009B7BEF" w:rsidRDefault="0099314F" w:rsidP="00536841">
      <w:pPr>
        <w:spacing w:line="360" w:lineRule="auto"/>
        <w:ind w:firstLine="560"/>
        <w:rPr>
          <w:b/>
          <w:bCs/>
          <w:color w:val="000000" w:themeColor="text1"/>
          <w:sz w:val="24"/>
          <w:szCs w:val="28"/>
        </w:rPr>
      </w:pPr>
      <w:r w:rsidRPr="009B7BEF">
        <w:rPr>
          <w:rFonts w:ascii="微软雅黑" w:eastAsia="微软雅黑" w:hAnsi="微软雅黑"/>
          <w:color w:val="000000" w:themeColor="text1"/>
        </w:rPr>
        <w:br w:type="page"/>
      </w:r>
    </w:p>
    <w:p w14:paraId="5FAFA50F" w14:textId="2A88F5CA" w:rsidR="00430545" w:rsidRPr="009B7BEF" w:rsidRDefault="00430545" w:rsidP="00430545">
      <w:pPr>
        <w:ind w:firstLineChars="0" w:firstLine="0"/>
        <w:rPr>
          <w:color w:val="000000" w:themeColor="text1"/>
        </w:rPr>
      </w:pPr>
      <w:r w:rsidRPr="009B7BEF">
        <w:rPr>
          <w:rFonts w:ascii="微软雅黑" w:eastAsia="微软雅黑" w:hAnsi="微软雅黑"/>
          <w:noProof/>
          <w:color w:val="000000" w:themeColor="text1"/>
        </w:rPr>
        <w:lastRenderedPageBreak/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1533FAA" wp14:editId="613F5A41">
                <wp:simplePos x="0" y="0"/>
                <wp:positionH relativeFrom="page">
                  <wp:posOffset>1155700</wp:posOffset>
                </wp:positionH>
                <wp:positionV relativeFrom="paragraph">
                  <wp:posOffset>97790</wp:posOffset>
                </wp:positionV>
                <wp:extent cx="1409700" cy="514350"/>
                <wp:effectExtent l="0" t="0" r="19050" b="19050"/>
                <wp:wrapSquare wrapText="bothSides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97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808D2C" w14:textId="77777777" w:rsidR="00EB2448" w:rsidRPr="001F3A26" w:rsidRDefault="00EB2448" w:rsidP="00430545">
                            <w:pPr>
                              <w:ind w:firstLineChars="0" w:firstLine="0"/>
                              <w:jc w:val="center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 w:rsidRPr="001F3A26"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一天</w:t>
                            </w: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上</w:t>
                            </w:r>
                            <w:r w:rsidRPr="001F3A26"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1533FAA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91pt;margin-top:7.7pt;width:111pt;height:40.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">
                <v:textbox>
                  <w:txbxContent>
                    <w:p w14:paraId="14808D2C" w14:textId="77777777" w:rsidR="00EB2448" w:rsidRPr="001F3A26" w:rsidRDefault="00EB2448" w:rsidP="00430545">
                      <w:pPr>
                        <w:ind w:firstLineChars="0" w:firstLine="0"/>
                        <w:jc w:val="center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 w:rsidRPr="001F3A26"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一天</w:t>
                      </w: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上</w:t>
                      </w:r>
                      <w:r w:rsidRPr="001F3A26"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午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14:paraId="74699B63" w14:textId="4C4ACD9D" w:rsidR="00430545" w:rsidRPr="009B7BEF" w:rsidRDefault="00430545" w:rsidP="00430545">
      <w:pPr>
        <w:ind w:left="560" w:firstLineChars="0" w:firstLine="0"/>
        <w:rPr>
          <w:color w:val="000000" w:themeColor="text1"/>
        </w:rPr>
      </w:pPr>
    </w:p>
    <w:p w14:paraId="05BDA8AC" w14:textId="7C127FBE" w:rsidR="004E2114" w:rsidRPr="009B7BEF" w:rsidRDefault="00CF1C9D" w:rsidP="00BE68A5">
      <w:pPr>
        <w:pStyle w:val="1"/>
        <w:ind w:firstLine="72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模块A</w:t>
      </w:r>
      <w:r w:rsidR="004E2114" w:rsidRPr="009B7BEF">
        <w:rPr>
          <w:color w:val="000000" w:themeColor="text1"/>
        </w:rPr>
        <w:t>：</w:t>
      </w:r>
      <w:r w:rsidRPr="009B7BEF">
        <w:rPr>
          <w:rFonts w:hint="eastAsia"/>
          <w:color w:val="000000" w:themeColor="text1"/>
        </w:rPr>
        <w:t>需求分析</w:t>
      </w:r>
    </w:p>
    <w:p w14:paraId="1FDB54E0" w14:textId="0E145C6D" w:rsidR="0000781F" w:rsidRPr="009B7BEF" w:rsidRDefault="00BE68A5" w:rsidP="00BE68A5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一、</w:t>
      </w:r>
      <w:r w:rsidR="0000781F" w:rsidRPr="009B7BEF">
        <w:rPr>
          <w:color w:val="000000" w:themeColor="text1"/>
        </w:rPr>
        <w:t>竞赛任务</w:t>
      </w:r>
    </w:p>
    <w:p w14:paraId="3F8C5526" w14:textId="7AA52074" w:rsidR="00665823" w:rsidRPr="009B7BEF" w:rsidRDefault="00665823" w:rsidP="00BE68A5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此模块竞赛时间3小时，分数16分。</w:t>
      </w:r>
    </w:p>
    <w:p w14:paraId="54C607AE" w14:textId="6AA18F09" w:rsidR="005B60D8" w:rsidRPr="009B7BEF" w:rsidRDefault="00BE68A5" w:rsidP="00BE68A5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竞赛主题描述</w:t>
      </w:r>
    </w:p>
    <w:p w14:paraId="711AC69A" w14:textId="78B056D2" w:rsidR="00A6150B" w:rsidRPr="009B7BEF" w:rsidRDefault="00A6150B" w:rsidP="008C01EC">
      <w:pPr>
        <w:spacing w:line="360" w:lineRule="auto"/>
        <w:ind w:firstLineChars="0" w:firstLine="0"/>
        <w:rPr>
          <w:b/>
          <w:bCs/>
          <w:color w:val="000000" w:themeColor="text1"/>
        </w:rPr>
      </w:pPr>
      <w:r w:rsidRPr="009B7BEF">
        <w:rPr>
          <w:color w:val="000000" w:themeColor="text1"/>
        </w:rPr>
        <w:object w:dxaOrig="11281" w:dyaOrig="4165" w14:anchorId="2BF1DC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53pt" o:ole="">
            <v:imagedata r:id="rId12" o:title=""/>
          </v:shape>
          <o:OLEObject Type="Embed" ProgID="Visio.Drawing.15" ShapeID="_x0000_i1025" DrawAspect="Content" ObjectID="_1678122091" r:id="rId13"/>
        </w:object>
      </w:r>
    </w:p>
    <w:p w14:paraId="51A8E753" w14:textId="3D7CA034" w:rsidR="00590AB4" w:rsidRPr="009B7BEF" w:rsidRDefault="00430545" w:rsidP="00430545">
      <w:pPr>
        <w:spacing w:line="360" w:lineRule="auto"/>
        <w:ind w:firstLine="562"/>
        <w:jc w:val="center"/>
        <w:rPr>
          <w:b/>
          <w:bCs/>
          <w:color w:val="000000" w:themeColor="text1"/>
        </w:rPr>
      </w:pPr>
      <w:r w:rsidRPr="009B7BEF">
        <w:rPr>
          <w:rFonts w:hint="eastAsia"/>
          <w:b/>
          <w:bCs/>
          <w:color w:val="000000" w:themeColor="text1"/>
        </w:rPr>
        <w:t>图1</w:t>
      </w:r>
      <w:r w:rsidRPr="009B7BEF">
        <w:rPr>
          <w:b/>
          <w:bCs/>
          <w:color w:val="000000" w:themeColor="text1"/>
        </w:rPr>
        <w:t xml:space="preserve"> </w:t>
      </w:r>
      <w:r w:rsidRPr="009B7BEF">
        <w:rPr>
          <w:rFonts w:hint="eastAsia"/>
          <w:b/>
          <w:bCs/>
          <w:color w:val="000000" w:themeColor="text1"/>
        </w:rPr>
        <w:t>智慧城市系统架构</w:t>
      </w:r>
    </w:p>
    <w:p w14:paraId="51F080B3" w14:textId="6C470115" w:rsidR="005B60D8" w:rsidRPr="009B7BEF" w:rsidRDefault="005B60D8" w:rsidP="00430545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本次竞赛任务，以需求分析为目标，以智慧城市为背景，通过</w:t>
      </w:r>
      <w:r w:rsidR="002D0978" w:rsidRPr="009B7BEF">
        <w:rPr>
          <w:rFonts w:hint="eastAsia"/>
          <w:color w:val="000000" w:themeColor="text1"/>
        </w:rPr>
        <w:t>限</w:t>
      </w:r>
      <w:proofErr w:type="gramStart"/>
      <w:r w:rsidR="002D0978" w:rsidRPr="009B7BEF">
        <w:rPr>
          <w:rFonts w:hint="eastAsia"/>
          <w:color w:val="000000" w:themeColor="text1"/>
        </w:rPr>
        <w:t>选主题</w:t>
      </w:r>
      <w:proofErr w:type="gramEnd"/>
      <w:r w:rsidR="002D0978" w:rsidRPr="009B7BEF">
        <w:rPr>
          <w:rFonts w:hint="eastAsia"/>
          <w:color w:val="000000" w:themeColor="text1"/>
        </w:rPr>
        <w:t>和固定</w:t>
      </w:r>
      <w:r w:rsidRPr="009B7BEF">
        <w:rPr>
          <w:rFonts w:hint="eastAsia"/>
          <w:color w:val="000000" w:themeColor="text1"/>
        </w:rPr>
        <w:t>主题（</w:t>
      </w:r>
      <w:r w:rsidR="00D2221A" w:rsidRPr="009B7BEF">
        <w:rPr>
          <w:rFonts w:hint="eastAsia"/>
          <w:color w:val="000000" w:themeColor="text1"/>
        </w:rPr>
        <w:t>便民服务</w:t>
      </w:r>
      <w:r w:rsidRPr="009B7BEF">
        <w:rPr>
          <w:rFonts w:hint="eastAsia"/>
          <w:color w:val="000000" w:themeColor="text1"/>
        </w:rPr>
        <w:t>）</w:t>
      </w:r>
      <w:r w:rsidR="002D0978" w:rsidRPr="009B7BEF">
        <w:rPr>
          <w:rFonts w:hint="eastAsia"/>
          <w:color w:val="000000" w:themeColor="text1"/>
        </w:rPr>
        <w:t>结合的</w:t>
      </w:r>
      <w:r w:rsidRPr="009B7BEF">
        <w:rPr>
          <w:rFonts w:hint="eastAsia"/>
          <w:color w:val="000000" w:themeColor="text1"/>
        </w:rPr>
        <w:t>形式，对需求进行理解、分析，并最终以提供的需求分析说明书为模板，编写一份完整的需求</w:t>
      </w:r>
      <w:r w:rsidR="003E0AE7" w:rsidRPr="009B7BEF">
        <w:rPr>
          <w:rFonts w:hint="eastAsia"/>
          <w:color w:val="000000" w:themeColor="text1"/>
        </w:rPr>
        <w:t>规格</w:t>
      </w:r>
      <w:r w:rsidRPr="009B7BEF">
        <w:rPr>
          <w:rFonts w:hint="eastAsia"/>
          <w:color w:val="000000" w:themeColor="text1"/>
        </w:rPr>
        <w:t>说明书。</w:t>
      </w:r>
    </w:p>
    <w:p w14:paraId="4BF40A8B" w14:textId="667C94F7" w:rsidR="00040726" w:rsidRPr="009B7BEF" w:rsidRDefault="00040726" w:rsidP="00BE68A5">
      <w:pPr>
        <w:ind w:firstLine="560"/>
        <w:rPr>
          <w:color w:val="000000" w:themeColor="text1"/>
        </w:rPr>
      </w:pPr>
      <w:bookmarkStart w:id="2" w:name="_Hlk51742111"/>
      <w:r w:rsidRPr="009B7BEF">
        <w:rPr>
          <w:rFonts w:hint="eastAsia"/>
          <w:color w:val="000000" w:themeColor="text1"/>
        </w:rPr>
        <w:t>编写需求规格说明书是为了详细呈现智慧城市移动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产品需求和系统的功能描述，以进一步定制移动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开发的细节问题，便于与项目开发协调工作，希望能使本软件开发工作更明确、更具体。</w:t>
      </w:r>
    </w:p>
    <w:bookmarkEnd w:id="2"/>
    <w:p w14:paraId="12864718" w14:textId="712B52D4" w:rsidR="005B60D8" w:rsidRPr="009B7BEF" w:rsidRDefault="00BE68A5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二）</w:t>
      </w:r>
      <w:r w:rsidR="008379A9" w:rsidRPr="009B7BEF">
        <w:rPr>
          <w:rFonts w:hint="eastAsia"/>
          <w:color w:val="000000" w:themeColor="text1"/>
        </w:rPr>
        <w:t>功能概述</w:t>
      </w:r>
    </w:p>
    <w:p w14:paraId="4462250E" w14:textId="77777777" w:rsidR="005B60D8" w:rsidRPr="009B7BEF" w:rsidRDefault="005B60D8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本次竞赛分为两部分任务：</w:t>
      </w:r>
    </w:p>
    <w:p w14:paraId="043472EA" w14:textId="2B3584AD" w:rsidR="005B60D8" w:rsidRPr="009B7BEF" w:rsidRDefault="005B60D8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第一个任务，按照</w:t>
      </w:r>
      <w:r w:rsidR="002D0978" w:rsidRPr="009B7BEF">
        <w:rPr>
          <w:rFonts w:hint="eastAsia"/>
          <w:color w:val="000000" w:themeColor="text1"/>
        </w:rPr>
        <w:t>选定</w:t>
      </w:r>
      <w:r w:rsidRPr="009B7BEF">
        <w:rPr>
          <w:rFonts w:hint="eastAsia"/>
          <w:color w:val="000000" w:themeColor="text1"/>
        </w:rPr>
        <w:t>的</w:t>
      </w:r>
      <w:r w:rsidR="002D0978" w:rsidRPr="009B7BEF">
        <w:rPr>
          <w:rFonts w:hint="eastAsia"/>
          <w:color w:val="000000" w:themeColor="text1"/>
        </w:rPr>
        <w:t>一个</w:t>
      </w:r>
      <w:r w:rsidRPr="009B7BEF">
        <w:rPr>
          <w:rFonts w:hint="eastAsia"/>
          <w:color w:val="000000" w:themeColor="text1"/>
        </w:rPr>
        <w:t>主题方向和对应描述，进行需求的自定义梳理与规划，依据给定的需求</w:t>
      </w:r>
      <w:r w:rsidR="00E30654" w:rsidRPr="009B7BEF">
        <w:rPr>
          <w:rFonts w:hint="eastAsia"/>
          <w:color w:val="000000" w:themeColor="text1"/>
        </w:rPr>
        <w:t>规格说明书</w:t>
      </w:r>
      <w:r w:rsidRPr="009B7BEF">
        <w:rPr>
          <w:rFonts w:hint="eastAsia"/>
          <w:color w:val="000000" w:themeColor="text1"/>
        </w:rPr>
        <w:t>（模板），进行需求规格的逐一描述。同时对自定义需求进行初步分析和设计，编制对应业务流程图、</w:t>
      </w:r>
      <w:r w:rsidR="00E30654" w:rsidRPr="009B7BEF">
        <w:rPr>
          <w:rFonts w:hint="eastAsia"/>
          <w:color w:val="000000" w:themeColor="text1"/>
        </w:rPr>
        <w:t>原型草图、</w:t>
      </w:r>
      <w:r w:rsidR="002D0978" w:rsidRPr="009B7BEF">
        <w:rPr>
          <w:rFonts w:hint="eastAsia"/>
          <w:color w:val="000000" w:themeColor="text1"/>
        </w:rPr>
        <w:t>用例图、类图、</w:t>
      </w:r>
      <w:r w:rsidRPr="009B7BEF">
        <w:rPr>
          <w:rFonts w:hint="eastAsia"/>
          <w:color w:val="000000" w:themeColor="text1"/>
        </w:rPr>
        <w:t>时序图和对应模块概要设计。</w:t>
      </w:r>
    </w:p>
    <w:p w14:paraId="049B4C2D" w14:textId="4EDAB347" w:rsidR="005B60D8" w:rsidRPr="009B7BEF" w:rsidRDefault="005B60D8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第二个任务，依据给定</w:t>
      </w:r>
      <w:r w:rsidR="002E282F" w:rsidRPr="009B7BEF">
        <w:rPr>
          <w:rFonts w:hint="eastAsia"/>
          <w:color w:val="000000" w:themeColor="text1"/>
        </w:rPr>
        <w:t>便民服务</w:t>
      </w:r>
      <w:r w:rsidR="002D0978" w:rsidRPr="009B7BEF">
        <w:rPr>
          <w:rFonts w:hint="eastAsia"/>
          <w:color w:val="000000" w:themeColor="text1"/>
        </w:rPr>
        <w:t>主题</w:t>
      </w:r>
      <w:r w:rsidRPr="009B7BEF">
        <w:rPr>
          <w:rFonts w:hint="eastAsia"/>
          <w:color w:val="000000" w:themeColor="text1"/>
        </w:rPr>
        <w:t>的需求说明，进行需求分析设计，结合功能需求编制对应业务流程图</w:t>
      </w:r>
      <w:r w:rsidR="008A0783" w:rsidRPr="009B7BEF">
        <w:rPr>
          <w:rFonts w:hint="eastAsia"/>
          <w:color w:val="000000" w:themeColor="text1"/>
        </w:rPr>
        <w:t>、类图</w:t>
      </w:r>
      <w:r w:rsidRPr="009B7BEF">
        <w:rPr>
          <w:rFonts w:hint="eastAsia"/>
          <w:color w:val="000000" w:themeColor="text1"/>
        </w:rPr>
        <w:t>、时序图和对应模块概要设计说明。</w:t>
      </w:r>
    </w:p>
    <w:p w14:paraId="2F1178C2" w14:textId="51D0A6CD" w:rsidR="00A1562A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color w:val="000000" w:themeColor="text1"/>
        </w:rPr>
        <w:t>（</w:t>
      </w:r>
      <w:r w:rsidRPr="009B7BEF">
        <w:rPr>
          <w:rFonts w:hint="eastAsia"/>
          <w:color w:val="000000" w:themeColor="text1"/>
        </w:rPr>
        <w:t>三</w:t>
      </w:r>
      <w:r w:rsidRPr="009B7BEF">
        <w:rPr>
          <w:color w:val="000000" w:themeColor="text1"/>
        </w:rPr>
        <w:t>）基本要求</w:t>
      </w:r>
    </w:p>
    <w:p w14:paraId="2CD6B5B8" w14:textId="7EE301DF" w:rsidR="00A1562A" w:rsidRPr="009B7BEF" w:rsidRDefault="00A1562A" w:rsidP="008379A9">
      <w:pPr>
        <w:ind w:firstLine="560"/>
        <w:rPr>
          <w:color w:val="000000" w:themeColor="text1"/>
        </w:rPr>
      </w:pPr>
      <w:r w:rsidRPr="009B7BEF">
        <w:rPr>
          <w:color w:val="000000" w:themeColor="text1"/>
        </w:rPr>
        <w:t>使用U盘中</w:t>
      </w:r>
      <w:r w:rsidRPr="009B7BEF">
        <w:rPr>
          <w:rFonts w:hint="eastAsia"/>
          <w:color w:val="000000" w:themeColor="text1"/>
        </w:rPr>
        <w:t>\</w:t>
      </w:r>
      <w:r w:rsidR="00CA2EC0" w:rsidRPr="009B7BEF">
        <w:rPr>
          <w:rFonts w:hint="eastAsia"/>
          <w:color w:val="000000" w:themeColor="text1"/>
        </w:rPr>
        <w:t>模块A：需求分析</w:t>
      </w:r>
      <w:r w:rsidRPr="009B7BEF">
        <w:rPr>
          <w:color w:val="000000" w:themeColor="text1"/>
        </w:rPr>
        <w:t>\</w:t>
      </w:r>
      <w:r w:rsidRPr="009B7BEF">
        <w:rPr>
          <w:rFonts w:hint="eastAsia"/>
          <w:color w:val="000000" w:themeColor="text1"/>
        </w:rPr>
        <w:t>0</w:t>
      </w:r>
      <w:r w:rsidR="00CA2EC0" w:rsidRPr="009B7BEF">
        <w:rPr>
          <w:color w:val="000000" w:themeColor="text1"/>
        </w:rPr>
        <w:t>1</w:t>
      </w:r>
      <w:r w:rsidRPr="009B7BEF">
        <w:rPr>
          <w:rFonts w:hint="eastAsia"/>
          <w:color w:val="000000" w:themeColor="text1"/>
        </w:rPr>
        <w:t>需求</w:t>
      </w:r>
      <w:r w:rsidR="00CA2EC0" w:rsidRPr="009B7BEF">
        <w:rPr>
          <w:rFonts w:hint="eastAsia"/>
          <w:color w:val="000000" w:themeColor="text1"/>
        </w:rPr>
        <w:t>分析</w:t>
      </w:r>
      <w:r w:rsidRPr="009B7BEF">
        <w:rPr>
          <w:rFonts w:hint="eastAsia"/>
          <w:color w:val="000000" w:themeColor="text1"/>
        </w:rPr>
        <w:t>\</w:t>
      </w:r>
      <w:r w:rsidRPr="009B7BEF">
        <w:rPr>
          <w:color w:val="000000" w:themeColor="text1"/>
        </w:rPr>
        <w:t>《</w:t>
      </w:r>
      <w:r w:rsidRPr="009B7BEF">
        <w:rPr>
          <w:rFonts w:hint="eastAsia"/>
          <w:color w:val="000000" w:themeColor="text1"/>
        </w:rPr>
        <w:t>需求规格说明书</w:t>
      </w:r>
      <w:r w:rsidRPr="009B7BEF">
        <w:rPr>
          <w:color w:val="000000" w:themeColor="text1"/>
        </w:rPr>
        <w:t>（模板）》</w:t>
      </w:r>
      <w:r w:rsidRPr="009B7BEF">
        <w:rPr>
          <w:rFonts w:hint="eastAsia"/>
          <w:color w:val="000000" w:themeColor="text1"/>
        </w:rPr>
        <w:t>进行需求分析文档编制</w:t>
      </w:r>
      <w:r w:rsidRPr="009B7BEF">
        <w:rPr>
          <w:color w:val="000000" w:themeColor="text1"/>
        </w:rPr>
        <w:t>。</w:t>
      </w:r>
    </w:p>
    <w:p w14:paraId="02466FB4" w14:textId="1B419688" w:rsidR="009E318E" w:rsidRPr="009B7BEF" w:rsidRDefault="008379A9" w:rsidP="008379A9">
      <w:pPr>
        <w:pStyle w:val="2"/>
        <w:ind w:firstLine="562"/>
        <w:rPr>
          <w:color w:val="000000" w:themeColor="text1"/>
        </w:rPr>
      </w:pPr>
      <w:bookmarkStart w:id="3" w:name="_Hlk51742122"/>
      <w:r w:rsidRPr="009B7BEF">
        <w:rPr>
          <w:rFonts w:hint="eastAsia"/>
          <w:color w:val="000000" w:themeColor="text1"/>
        </w:rPr>
        <w:t>二、</w:t>
      </w:r>
      <w:r w:rsidR="009E318E" w:rsidRPr="009B7BEF">
        <w:rPr>
          <w:rFonts w:hint="eastAsia"/>
          <w:color w:val="000000" w:themeColor="text1"/>
        </w:rPr>
        <w:t>任务：限</w:t>
      </w:r>
      <w:proofErr w:type="gramStart"/>
      <w:r w:rsidR="009E318E" w:rsidRPr="009B7BEF">
        <w:rPr>
          <w:rFonts w:hint="eastAsia"/>
          <w:color w:val="000000" w:themeColor="text1"/>
        </w:rPr>
        <w:t>选主题</w:t>
      </w:r>
      <w:proofErr w:type="gramEnd"/>
      <w:r w:rsidR="009E318E" w:rsidRPr="009B7BEF">
        <w:rPr>
          <w:rFonts w:hint="eastAsia"/>
          <w:color w:val="000000" w:themeColor="text1"/>
        </w:rPr>
        <w:t>需求设计（4分）</w:t>
      </w:r>
    </w:p>
    <w:bookmarkEnd w:id="3"/>
    <w:p w14:paraId="5583C113" w14:textId="0034E1A8" w:rsidR="002D0978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主题背景</w:t>
      </w:r>
    </w:p>
    <w:p w14:paraId="7EDD6E66" w14:textId="77777777" w:rsidR="00884E40" w:rsidRPr="009B7BEF" w:rsidRDefault="00884E40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《智慧社区》是指通过利用智能技术和方式，整合社区各类服务资源，为居民提供物业、娱乐、商务、便民服务、友邻社交等功能的生活应用系统。</w:t>
      </w:r>
    </w:p>
    <w:p w14:paraId="0FE12AA8" w14:textId="040CBB3E" w:rsidR="00884E40" w:rsidRPr="009B7BEF" w:rsidRDefault="00884E40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智慧社区是社区管理的一个新的管理形态，它利用物联网、云计算、移动互联网等新一代信息技术的集成应用,为社区居民提供一个安全舒适的智慧化生活环境,从而形成基于信息化、智能化社区管理与服务。</w:t>
      </w:r>
    </w:p>
    <w:p w14:paraId="4C2E1C36" w14:textId="25525770" w:rsidR="00884E40" w:rsidRPr="009B7BEF" w:rsidRDefault="00884E40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“以智慧小区提升社区品质”是社区管理的目标，社区引入智慧平台的能够有效推动经济流动，促进现代服务业发展。通过智慧社区系统的建设，解决了社区物业管理机制的即时响应，周边商业服务的推广，社区物业通知，友邻社交的平台等居民生</w:t>
      </w:r>
      <w:r w:rsidR="00691934" w:rsidRPr="009B7BEF">
        <w:rPr>
          <w:rFonts w:hint="eastAsia"/>
          <w:color w:val="000000" w:themeColor="text1"/>
        </w:rPr>
        <w:t>活需求，系统主要包</w:t>
      </w:r>
      <w:r w:rsidR="00691934" w:rsidRPr="009B7BEF">
        <w:rPr>
          <w:rFonts w:hint="eastAsia"/>
          <w:color w:val="000000" w:themeColor="text1"/>
        </w:rPr>
        <w:lastRenderedPageBreak/>
        <w:t>括以下功能模块。</w:t>
      </w:r>
    </w:p>
    <w:p w14:paraId="1FFD31C4" w14:textId="531DA10F" w:rsidR="00884E40" w:rsidRPr="009B7BEF" w:rsidRDefault="00A6150B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884E40" w:rsidRPr="009B7BEF">
        <w:rPr>
          <w:rFonts w:hint="eastAsia"/>
          <w:color w:val="000000" w:themeColor="text1"/>
        </w:rPr>
        <w:t>社区动态：首页滚动播放社区发布的重要通知，如物业通知、社区居委会的通知，要显示发布的具体日期和时间，点击进去能看到通知全文。</w:t>
      </w:r>
    </w:p>
    <w:p w14:paraId="4F6AE021" w14:textId="5406509F" w:rsidR="00884E40" w:rsidRPr="009B7BEF" w:rsidRDefault="00A6150B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884E40" w:rsidRPr="009B7BEF">
        <w:rPr>
          <w:rFonts w:hint="eastAsia"/>
          <w:color w:val="000000" w:themeColor="text1"/>
        </w:rPr>
        <w:t>物业服务：首页设置物业服务功能入口，点击跳转到物业服务页面，显示物业支持响应的所有部门和联系方式，如物业服务中心、停车位服务中心、24小时值班热线、报修电话、便民服务等，提供快速拨号和评价反馈的通道。</w:t>
      </w:r>
    </w:p>
    <w:p w14:paraId="5225271B" w14:textId="64C85D79" w:rsidR="00884E40" w:rsidRPr="009B7BEF" w:rsidRDefault="00A6150B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884E40" w:rsidRPr="009B7BEF">
        <w:rPr>
          <w:rFonts w:hint="eastAsia"/>
          <w:color w:val="000000" w:themeColor="text1"/>
        </w:rPr>
        <w:t>快件管理：首页设置配送服务功能入口，点击跳转配送服务页面，显示社区覆盖的快递点的详情</w:t>
      </w:r>
      <w:r w:rsidR="00356C74" w:rsidRPr="009B7BEF">
        <w:rPr>
          <w:rFonts w:hint="eastAsia"/>
          <w:color w:val="000000" w:themeColor="text1"/>
        </w:rPr>
        <w:t>，以及</w:t>
      </w:r>
      <w:r w:rsidR="00884E40" w:rsidRPr="009B7BEF">
        <w:rPr>
          <w:rFonts w:hint="eastAsia"/>
          <w:color w:val="000000" w:themeColor="text1"/>
        </w:rPr>
        <w:t>已经代签的包裹信息，支持去指定接收点</w:t>
      </w:r>
      <w:proofErr w:type="gramStart"/>
      <w:r w:rsidR="00884E40" w:rsidRPr="009B7BEF">
        <w:rPr>
          <w:rFonts w:hint="eastAsia"/>
          <w:color w:val="000000" w:themeColor="text1"/>
        </w:rPr>
        <w:t>扫码取</w:t>
      </w:r>
      <w:proofErr w:type="gramEnd"/>
      <w:r w:rsidR="00884E40" w:rsidRPr="009B7BEF">
        <w:rPr>
          <w:rFonts w:hint="eastAsia"/>
          <w:color w:val="000000" w:themeColor="text1"/>
        </w:rPr>
        <w:t>快递。</w:t>
      </w:r>
    </w:p>
    <w:p w14:paraId="765A1DD5" w14:textId="13A823D5" w:rsidR="00884E40" w:rsidRPr="009B7BEF" w:rsidRDefault="00A6150B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884E40" w:rsidRPr="009B7BEF">
        <w:rPr>
          <w:rFonts w:hint="eastAsia"/>
          <w:color w:val="000000" w:themeColor="text1"/>
        </w:rPr>
        <w:t>友邻社交：首页设置友邻社交的入口，点击进去社区贴吧。支持用户随手发图文状态，以及在状态下留言。</w:t>
      </w:r>
    </w:p>
    <w:p w14:paraId="7A376B36" w14:textId="23D7FA21" w:rsidR="00884E40" w:rsidRPr="009B7BEF" w:rsidRDefault="00A6150B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5.</w:t>
      </w:r>
      <w:r w:rsidR="00884E40" w:rsidRPr="009B7BEF">
        <w:rPr>
          <w:rFonts w:hint="eastAsia"/>
          <w:color w:val="000000" w:themeColor="text1"/>
        </w:rPr>
        <w:t>商业推广：首页展示社区周边的商铺广告，点击跳转商铺广告页面，可浏览相关的广告活动文章及咨询。</w:t>
      </w:r>
    </w:p>
    <w:p w14:paraId="50BE0899" w14:textId="27AC2705" w:rsidR="00884E40" w:rsidRPr="009B7BEF" w:rsidRDefault="00A6150B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6.</w:t>
      </w:r>
      <w:r w:rsidR="00884E40" w:rsidRPr="009B7BEF">
        <w:rPr>
          <w:rFonts w:hint="eastAsia"/>
          <w:color w:val="000000" w:themeColor="text1"/>
        </w:rPr>
        <w:t>车辆管理：首页设置车辆管理的入口，点击跳转车辆管理页面，用户可添加个人车辆信息卡，可编辑完善车辆详情，提供用户可编辑的字段有车牌号码、车位号、停车卡号、车主姓名、车主手机号、相关住户姓名和地址。</w:t>
      </w:r>
    </w:p>
    <w:p w14:paraId="0A01DD15" w14:textId="2789F55B" w:rsidR="009C49E5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二）任务要求</w:t>
      </w:r>
    </w:p>
    <w:p w14:paraId="704E7695" w14:textId="02F790BA" w:rsidR="00971EB4" w:rsidRPr="009B7BEF" w:rsidRDefault="00971EB4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基于智慧城市系统架构，以</w:t>
      </w:r>
      <w:r w:rsidR="009C49E5" w:rsidRPr="009B7BEF">
        <w:rPr>
          <w:rFonts w:hint="eastAsia"/>
          <w:color w:val="000000" w:themeColor="text1"/>
        </w:rPr>
        <w:t>智慧</w:t>
      </w:r>
      <w:r w:rsidR="00884E40" w:rsidRPr="009B7BEF">
        <w:rPr>
          <w:rFonts w:hint="eastAsia"/>
          <w:color w:val="000000" w:themeColor="text1"/>
        </w:rPr>
        <w:t>社区</w:t>
      </w:r>
      <w:r w:rsidRPr="009B7BEF">
        <w:rPr>
          <w:rFonts w:hint="eastAsia"/>
          <w:color w:val="000000" w:themeColor="text1"/>
        </w:rPr>
        <w:t>为</w:t>
      </w:r>
      <w:r w:rsidR="009C49E5" w:rsidRPr="009B7BEF">
        <w:rPr>
          <w:rFonts w:hint="eastAsia"/>
          <w:color w:val="000000" w:themeColor="text1"/>
        </w:rPr>
        <w:t>背景，规划</w:t>
      </w:r>
      <w:r w:rsidRPr="009B7BEF">
        <w:rPr>
          <w:rFonts w:hint="eastAsia"/>
          <w:color w:val="000000" w:themeColor="text1"/>
        </w:rPr>
        <w:t>整理</w:t>
      </w:r>
      <w:r w:rsidR="00884E40" w:rsidRPr="009B7BEF">
        <w:rPr>
          <w:rFonts w:hint="eastAsia"/>
          <w:color w:val="000000" w:themeColor="text1"/>
        </w:rPr>
        <w:t>智慧社区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需求，设计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功能架构体系图，并做说明。</w:t>
      </w:r>
    </w:p>
    <w:p w14:paraId="3EBE1EE7" w14:textId="55BA599E" w:rsidR="0000781F" w:rsidRPr="009B7BEF" w:rsidRDefault="00971EB4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在功能架构体系</w:t>
      </w:r>
      <w:r w:rsidR="00356C74" w:rsidRPr="009B7BEF">
        <w:rPr>
          <w:rFonts w:hint="eastAsia"/>
          <w:color w:val="000000" w:themeColor="text1"/>
        </w:rPr>
        <w:t>中</w:t>
      </w:r>
      <w:r w:rsidRPr="009B7BEF">
        <w:rPr>
          <w:rFonts w:hint="eastAsia"/>
          <w:color w:val="000000" w:themeColor="text1"/>
        </w:rPr>
        <w:t>至少规划设计</w:t>
      </w:r>
      <w:r w:rsidR="00944280" w:rsidRPr="009B7BEF">
        <w:rPr>
          <w:rFonts w:hint="eastAsia"/>
          <w:color w:val="000000" w:themeColor="text1"/>
        </w:rPr>
        <w:t>6</w:t>
      </w:r>
      <w:r w:rsidRPr="009B7BEF">
        <w:rPr>
          <w:rFonts w:hint="eastAsia"/>
          <w:color w:val="000000" w:themeColor="text1"/>
        </w:rPr>
        <w:t>个功能，并编制每个功能模块</w:t>
      </w:r>
      <w:r w:rsidRPr="009B7BEF">
        <w:rPr>
          <w:rFonts w:hint="eastAsia"/>
          <w:color w:val="000000" w:themeColor="text1"/>
        </w:rPr>
        <w:lastRenderedPageBreak/>
        <w:t>对应业务流程图、</w:t>
      </w:r>
      <w:r w:rsidR="00063563" w:rsidRPr="009B7BEF">
        <w:rPr>
          <w:rFonts w:hint="eastAsia"/>
          <w:color w:val="000000" w:themeColor="text1"/>
        </w:rPr>
        <w:t>原型草图、</w:t>
      </w:r>
      <w:r w:rsidRPr="009B7BEF">
        <w:rPr>
          <w:rFonts w:hint="eastAsia"/>
          <w:color w:val="000000" w:themeColor="text1"/>
        </w:rPr>
        <w:t>用例图、类图、时序图和对应模块概要设计。</w:t>
      </w:r>
    </w:p>
    <w:p w14:paraId="3491E456" w14:textId="375802B5" w:rsidR="009E318E" w:rsidRPr="009B7BEF" w:rsidRDefault="008379A9" w:rsidP="008379A9">
      <w:pPr>
        <w:pStyle w:val="2"/>
        <w:ind w:firstLine="562"/>
        <w:rPr>
          <w:color w:val="000000" w:themeColor="text1"/>
        </w:rPr>
      </w:pPr>
      <w:bookmarkStart w:id="4" w:name="_Hlk51742143"/>
      <w:r w:rsidRPr="009B7BEF">
        <w:rPr>
          <w:rFonts w:hint="eastAsia"/>
          <w:color w:val="000000" w:themeColor="text1"/>
        </w:rPr>
        <w:t>三、</w:t>
      </w:r>
      <w:r w:rsidR="009E318E" w:rsidRPr="009B7BEF">
        <w:rPr>
          <w:rFonts w:hint="eastAsia"/>
          <w:color w:val="000000" w:themeColor="text1"/>
        </w:rPr>
        <w:t>任务：固定主题需求设计（</w:t>
      </w:r>
      <w:r w:rsidR="009E318E" w:rsidRPr="009B7BEF">
        <w:rPr>
          <w:color w:val="000000" w:themeColor="text1"/>
        </w:rPr>
        <w:t>12</w:t>
      </w:r>
      <w:r w:rsidR="009E318E" w:rsidRPr="009B7BEF">
        <w:rPr>
          <w:rFonts w:hint="eastAsia"/>
          <w:color w:val="000000" w:themeColor="text1"/>
        </w:rPr>
        <w:t>分）</w:t>
      </w:r>
    </w:p>
    <w:bookmarkEnd w:id="4"/>
    <w:p w14:paraId="271B7BD3" w14:textId="598FCDA1" w:rsidR="006223DE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主题背景</w:t>
      </w:r>
    </w:p>
    <w:p w14:paraId="5D0C5AB3" w14:textId="77777777" w:rsidR="00063563" w:rsidRPr="009B7BEF" w:rsidRDefault="00063563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智慧城市是一个比较大的系统工程，涉及领域众多，但在终极目标上简单明确，那就是服务民众，让民众的城市生活更美好。在便民惠民服务中，可以看到医疗、教育、金融、交通等领域成为热门。</w:t>
      </w:r>
    </w:p>
    <w:p w14:paraId="7547C2E2" w14:textId="67170463" w:rsidR="00063563" w:rsidRPr="009B7BEF" w:rsidRDefault="00063563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搭建智慧城市的便民服务平台不仅要利用最先进的互联网线上手段，做好线上渠道，还要利用好传统的线下渠道，实现多渠道、广覆盖。如今提到一站式的服务平台，首先想到的就是各种移动客户端，利用线上线下更好的服务大众。便民服务平台作为智慧城市在产品层面的一个重要体现，成为一个大众参与的产品是其发展趋势和出路。</w:t>
      </w:r>
    </w:p>
    <w:p w14:paraId="7D842161" w14:textId="77777777" w:rsidR="003E2BD7" w:rsidRPr="006223DE" w:rsidRDefault="003E2BD7" w:rsidP="003E2BD7">
      <w:pPr>
        <w:pStyle w:val="3"/>
        <w:ind w:firstLine="560"/>
        <w:rPr>
          <w:szCs w:val="28"/>
        </w:rPr>
      </w:pPr>
      <w:bookmarkStart w:id="5" w:name="_Hlk51592779"/>
      <w:r>
        <w:rPr>
          <w:rFonts w:hint="eastAsia"/>
        </w:rPr>
        <w:t>（二）任务要求</w:t>
      </w:r>
    </w:p>
    <w:p w14:paraId="51017009" w14:textId="77777777" w:rsidR="003E2BD7" w:rsidRDefault="003E2BD7" w:rsidP="003E2BD7">
      <w:pPr>
        <w:ind w:firstLine="560"/>
      </w:pPr>
      <w:r>
        <w:rPr>
          <w:rFonts w:hint="eastAsia"/>
        </w:rPr>
        <w:t>基于给定便民服务的新闻、地铁查询、个人中心等5个功能需求描述，撰写</w:t>
      </w:r>
      <w:r w:rsidRPr="00A1562A">
        <w:rPr>
          <w:rFonts w:hint="eastAsia"/>
        </w:rPr>
        <w:t>流程图、</w:t>
      </w:r>
      <w:r>
        <w:rPr>
          <w:rFonts w:hint="eastAsia"/>
        </w:rPr>
        <w:t>用例图、类图、</w:t>
      </w:r>
      <w:r w:rsidRPr="00A1562A">
        <w:rPr>
          <w:rFonts w:hint="eastAsia"/>
        </w:rPr>
        <w:t>时序图</w:t>
      </w:r>
      <w:r>
        <w:rPr>
          <w:rFonts w:hint="eastAsia"/>
        </w:rPr>
        <w:t>等概要设计。</w:t>
      </w:r>
    </w:p>
    <w:p w14:paraId="3F33F564" w14:textId="77777777" w:rsidR="003E2BD7" w:rsidRPr="00FA0BB8" w:rsidRDefault="003E2BD7" w:rsidP="003E2BD7">
      <w:pPr>
        <w:ind w:firstLine="562"/>
        <w:outlineLvl w:val="3"/>
        <w:rPr>
          <w:b/>
          <w:bCs/>
        </w:rPr>
      </w:pPr>
      <w:r w:rsidRPr="0068719C">
        <w:rPr>
          <w:rFonts w:hint="eastAsia"/>
          <w:b/>
          <w:bCs/>
        </w:rPr>
        <w:t>任务</w:t>
      </w:r>
      <w:r>
        <w:rPr>
          <w:b/>
          <w:bCs/>
        </w:rPr>
        <w:t>1</w:t>
      </w:r>
      <w:r w:rsidRPr="0068719C">
        <w:rPr>
          <w:rFonts w:hint="eastAsia"/>
          <w:b/>
          <w:bCs/>
        </w:rPr>
        <w:t>：</w:t>
      </w:r>
      <w:r w:rsidRPr="00FA0BB8">
        <w:rPr>
          <w:rFonts w:hint="eastAsia"/>
          <w:b/>
          <w:bCs/>
        </w:rPr>
        <w:t>引导页功能模块</w:t>
      </w:r>
      <w:r>
        <w:rPr>
          <w:rFonts w:hint="eastAsia"/>
          <w:b/>
          <w:bCs/>
        </w:rPr>
        <w:t>描述</w:t>
      </w:r>
      <w:r w:rsidRPr="0073399E">
        <w:rPr>
          <w:rFonts w:hint="eastAsia"/>
          <w:b/>
          <w:bCs/>
        </w:rPr>
        <w:t>（</w:t>
      </w:r>
      <w:r w:rsidRPr="0073399E">
        <w:rPr>
          <w:b/>
          <w:bCs/>
        </w:rPr>
        <w:t>2</w:t>
      </w:r>
      <w:r w:rsidRPr="0073399E">
        <w:rPr>
          <w:rFonts w:hint="eastAsia"/>
          <w:b/>
          <w:bCs/>
        </w:rPr>
        <w:t>分）</w:t>
      </w:r>
    </w:p>
    <w:p w14:paraId="4759DB4A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1</w:t>
      </w:r>
      <w:r>
        <w:rPr>
          <w:rFonts w:ascii="宋体" w:hAnsi="宋体" w:hint="eastAsia"/>
          <w:szCs w:val="28"/>
        </w:rPr>
        <w:t>）</w:t>
      </w:r>
      <w:r w:rsidRPr="00C6036D">
        <w:rPr>
          <w:rFonts w:ascii="宋体" w:hAnsi="宋体" w:hint="eastAsia"/>
          <w:szCs w:val="28"/>
        </w:rPr>
        <w:t>引导页面下方显示</w:t>
      </w:r>
      <w:r w:rsidRPr="00C6036D">
        <w:rPr>
          <w:rFonts w:ascii="宋体" w:hAnsi="宋体" w:hint="eastAsia"/>
          <w:szCs w:val="28"/>
        </w:rPr>
        <w:t>5</w:t>
      </w:r>
      <w:r w:rsidRPr="00C6036D">
        <w:rPr>
          <w:rFonts w:ascii="宋体" w:hAnsi="宋体" w:hint="eastAsia"/>
          <w:szCs w:val="28"/>
        </w:rPr>
        <w:t>个小圆圈标识，提示用户当前引导页面位置。</w:t>
      </w:r>
    </w:p>
    <w:p w14:paraId="5D3E772E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/>
          <w:szCs w:val="28"/>
        </w:rPr>
        <w:t>2</w:t>
      </w:r>
      <w:r>
        <w:rPr>
          <w:rFonts w:ascii="宋体" w:hAnsi="宋体" w:hint="eastAsia"/>
          <w:szCs w:val="28"/>
        </w:rPr>
        <w:t>）</w:t>
      </w:r>
      <w:r w:rsidRPr="00C6036D">
        <w:rPr>
          <w:rFonts w:ascii="宋体" w:hAnsi="宋体" w:hint="eastAsia"/>
          <w:szCs w:val="28"/>
        </w:rPr>
        <w:t>进入</w:t>
      </w:r>
      <w:r w:rsidRPr="001B761C">
        <w:rPr>
          <w:rFonts w:hint="eastAsia"/>
        </w:rPr>
        <w:t>最后</w:t>
      </w:r>
      <w:r w:rsidRPr="00C6036D">
        <w:rPr>
          <w:rFonts w:ascii="宋体" w:hAnsi="宋体" w:hint="eastAsia"/>
          <w:szCs w:val="28"/>
        </w:rPr>
        <w:t>引导页。</w:t>
      </w:r>
    </w:p>
    <w:p w14:paraId="406EFC9F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  <w:lang w:val="en-AU"/>
        </w:rPr>
        <w:t>①</w:t>
      </w:r>
      <w:r w:rsidRPr="00C6036D">
        <w:rPr>
          <w:rFonts w:ascii="宋体" w:hAnsi="宋体" w:hint="eastAsia"/>
          <w:szCs w:val="28"/>
        </w:rPr>
        <w:t>显示</w:t>
      </w:r>
      <w:r>
        <w:rPr>
          <w:rFonts w:ascii="宋体" w:hAnsi="宋体" w:hint="eastAsia"/>
          <w:szCs w:val="28"/>
        </w:rPr>
        <w:t>“</w:t>
      </w:r>
      <w:r w:rsidRPr="00C6036D">
        <w:rPr>
          <w:rFonts w:ascii="宋体" w:hAnsi="宋体" w:hint="eastAsia"/>
          <w:szCs w:val="28"/>
        </w:rPr>
        <w:t>网络设置</w:t>
      </w:r>
      <w:r>
        <w:rPr>
          <w:rFonts w:ascii="宋体" w:hAnsi="宋体" w:hint="eastAsia"/>
          <w:szCs w:val="28"/>
        </w:rPr>
        <w:t>”</w:t>
      </w:r>
      <w:r w:rsidRPr="00C6036D">
        <w:rPr>
          <w:rFonts w:ascii="宋体" w:hAnsi="宋体" w:hint="eastAsia"/>
          <w:szCs w:val="28"/>
        </w:rPr>
        <w:t>按钮，点击弹出服务器</w:t>
      </w:r>
      <w:r w:rsidRPr="00C6036D">
        <w:rPr>
          <w:rFonts w:ascii="宋体" w:hAnsi="宋体" w:hint="eastAsia"/>
          <w:szCs w:val="28"/>
        </w:rPr>
        <w:t>IP</w:t>
      </w:r>
      <w:r w:rsidRPr="00C6036D">
        <w:rPr>
          <w:rFonts w:ascii="宋体" w:hAnsi="宋体" w:hint="eastAsia"/>
          <w:szCs w:val="28"/>
        </w:rPr>
        <w:t>地址（如</w:t>
      </w:r>
      <w:r w:rsidRPr="00C6036D">
        <w:rPr>
          <w:rFonts w:ascii="宋体" w:hAnsi="宋体" w:hint="eastAsia"/>
          <w:szCs w:val="28"/>
        </w:rPr>
        <w:t>1</w:t>
      </w:r>
      <w:r w:rsidRPr="00C6036D">
        <w:rPr>
          <w:rFonts w:ascii="宋体" w:hAnsi="宋体"/>
          <w:szCs w:val="28"/>
        </w:rPr>
        <w:t>92.168.1.10</w:t>
      </w:r>
      <w:r w:rsidRPr="00C6036D">
        <w:rPr>
          <w:rFonts w:ascii="宋体" w:hAnsi="宋体" w:hint="eastAsia"/>
          <w:szCs w:val="28"/>
        </w:rPr>
        <w:t>）和端口（如</w:t>
      </w:r>
      <w:r w:rsidRPr="00C6036D">
        <w:rPr>
          <w:rFonts w:ascii="宋体" w:hAnsi="宋体" w:hint="eastAsia"/>
          <w:szCs w:val="28"/>
        </w:rPr>
        <w:t>8</w:t>
      </w:r>
      <w:r w:rsidRPr="00C6036D">
        <w:rPr>
          <w:rFonts w:ascii="宋体" w:hAnsi="宋体"/>
          <w:szCs w:val="28"/>
        </w:rPr>
        <w:t>080</w:t>
      </w:r>
      <w:r w:rsidRPr="00C6036D">
        <w:rPr>
          <w:rFonts w:ascii="宋体" w:hAnsi="宋体" w:hint="eastAsia"/>
          <w:szCs w:val="28"/>
        </w:rPr>
        <w:t>）设置对话框，并实现服务器</w:t>
      </w:r>
      <w:r w:rsidRPr="00C6036D">
        <w:rPr>
          <w:rFonts w:ascii="宋体" w:hAnsi="宋体" w:hint="eastAsia"/>
          <w:szCs w:val="28"/>
        </w:rPr>
        <w:t>IP</w:t>
      </w:r>
      <w:r w:rsidRPr="00C6036D">
        <w:rPr>
          <w:rFonts w:ascii="宋体" w:hAnsi="宋体" w:hint="eastAsia"/>
          <w:szCs w:val="28"/>
        </w:rPr>
        <w:t>地址和</w:t>
      </w:r>
      <w:r w:rsidRPr="001B761C">
        <w:rPr>
          <w:rFonts w:hint="eastAsia"/>
        </w:rPr>
        <w:t>端口</w:t>
      </w:r>
      <w:r w:rsidRPr="00C6036D">
        <w:rPr>
          <w:rFonts w:ascii="宋体" w:hAnsi="宋体" w:hint="eastAsia"/>
          <w:szCs w:val="28"/>
        </w:rPr>
        <w:t>的保存和修改功能。</w:t>
      </w:r>
    </w:p>
    <w:p w14:paraId="7CDE4297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⑥</w:t>
      </w:r>
      <w:r w:rsidRPr="00C6036D">
        <w:rPr>
          <w:rFonts w:ascii="宋体" w:hAnsi="宋体" w:hint="eastAsia"/>
          <w:szCs w:val="28"/>
        </w:rPr>
        <w:t>显示</w:t>
      </w:r>
      <w:r>
        <w:rPr>
          <w:rFonts w:hint="eastAsia"/>
        </w:rPr>
        <w:t>“</w:t>
      </w:r>
      <w:r w:rsidRPr="001B761C">
        <w:rPr>
          <w:rFonts w:hint="eastAsia"/>
        </w:rPr>
        <w:t>进入主页</w:t>
      </w:r>
      <w:r>
        <w:rPr>
          <w:rFonts w:hint="eastAsia"/>
        </w:rPr>
        <w:t>”</w:t>
      </w:r>
      <w:r w:rsidRPr="00C6036D">
        <w:rPr>
          <w:rFonts w:ascii="宋体" w:hAnsi="宋体" w:hint="eastAsia"/>
          <w:szCs w:val="28"/>
        </w:rPr>
        <w:t>按钮，点击进入主页面。</w:t>
      </w:r>
    </w:p>
    <w:p w14:paraId="75AD8B18" w14:textId="77777777" w:rsidR="003E2BD7" w:rsidRPr="00FA0BB8" w:rsidRDefault="003E2BD7" w:rsidP="003E2BD7">
      <w:pPr>
        <w:ind w:firstLine="562"/>
        <w:outlineLvl w:val="3"/>
        <w:rPr>
          <w:b/>
          <w:bCs/>
        </w:rPr>
      </w:pPr>
      <w:r w:rsidRPr="0068719C">
        <w:rPr>
          <w:rFonts w:hint="eastAsia"/>
          <w:b/>
          <w:bCs/>
        </w:rPr>
        <w:lastRenderedPageBreak/>
        <w:t>任务</w:t>
      </w:r>
      <w:r>
        <w:rPr>
          <w:b/>
          <w:bCs/>
        </w:rPr>
        <w:t>2</w:t>
      </w:r>
      <w:r w:rsidRPr="0068719C">
        <w:rPr>
          <w:rFonts w:hint="eastAsia"/>
          <w:b/>
          <w:bCs/>
        </w:rPr>
        <w:t>：</w:t>
      </w:r>
      <w:r w:rsidRPr="00FA0BB8">
        <w:rPr>
          <w:rFonts w:hint="eastAsia"/>
          <w:b/>
          <w:bCs/>
        </w:rPr>
        <w:t>主页</w:t>
      </w:r>
      <w:proofErr w:type="gramStart"/>
      <w:r w:rsidRPr="00FA0BB8">
        <w:rPr>
          <w:rFonts w:hint="eastAsia"/>
          <w:b/>
          <w:bCs/>
        </w:rPr>
        <w:t>面功能</w:t>
      </w:r>
      <w:proofErr w:type="gramEnd"/>
      <w:r w:rsidRPr="00FA0BB8">
        <w:rPr>
          <w:rFonts w:hint="eastAsia"/>
          <w:b/>
          <w:bCs/>
        </w:rPr>
        <w:t>模块</w:t>
      </w:r>
      <w:r>
        <w:rPr>
          <w:rFonts w:hint="eastAsia"/>
          <w:b/>
          <w:bCs/>
        </w:rPr>
        <w:t>描述</w:t>
      </w:r>
      <w:r w:rsidRPr="0073399E">
        <w:rPr>
          <w:rFonts w:hint="eastAsia"/>
          <w:b/>
          <w:bCs/>
        </w:rPr>
        <w:t>（</w:t>
      </w:r>
      <w:r w:rsidRPr="0073399E">
        <w:rPr>
          <w:b/>
          <w:bCs/>
        </w:rPr>
        <w:t>2</w:t>
      </w:r>
      <w:r w:rsidRPr="0073399E">
        <w:rPr>
          <w:rFonts w:hint="eastAsia"/>
          <w:b/>
          <w:bCs/>
        </w:rPr>
        <w:t>分）</w:t>
      </w:r>
    </w:p>
    <w:p w14:paraId="1DBE1BD2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  <w:lang w:val="en-AU"/>
        </w:rPr>
        <w:t>（</w:t>
      </w:r>
      <w:r>
        <w:rPr>
          <w:rFonts w:ascii="宋体" w:hAnsi="宋体" w:hint="eastAsia"/>
          <w:szCs w:val="28"/>
          <w:lang w:val="en-AU"/>
        </w:rPr>
        <w:t>1</w:t>
      </w:r>
      <w:r>
        <w:rPr>
          <w:rFonts w:ascii="宋体" w:hAnsi="宋体" w:hint="eastAsia"/>
          <w:szCs w:val="28"/>
          <w:lang w:val="en-AU"/>
        </w:rPr>
        <w:t>）</w:t>
      </w:r>
      <w:r w:rsidRPr="00C6036D">
        <w:rPr>
          <w:rFonts w:ascii="宋体" w:hAnsi="宋体" w:hint="eastAsia"/>
          <w:szCs w:val="28"/>
        </w:rPr>
        <w:t>主页显示搜索输入框，输入搜索内容后，点击软键盘</w:t>
      </w:r>
      <w:r>
        <w:rPr>
          <w:rFonts w:ascii="宋体" w:hAnsi="宋体" w:hint="eastAsia"/>
          <w:szCs w:val="28"/>
        </w:rPr>
        <w:t>“</w:t>
      </w:r>
      <w:r w:rsidRPr="00C6036D">
        <w:rPr>
          <w:rFonts w:ascii="宋体" w:hAnsi="宋体" w:hint="eastAsia"/>
          <w:szCs w:val="28"/>
        </w:rPr>
        <w:t>搜索</w:t>
      </w:r>
      <w:r>
        <w:rPr>
          <w:rFonts w:ascii="宋体" w:hAnsi="宋体" w:hint="eastAsia"/>
          <w:szCs w:val="28"/>
        </w:rPr>
        <w:t>”</w:t>
      </w:r>
      <w:r w:rsidRPr="00C6036D">
        <w:rPr>
          <w:rFonts w:ascii="宋体" w:hAnsi="宋体" w:hint="eastAsia"/>
          <w:szCs w:val="28"/>
        </w:rPr>
        <w:t>按钮，跳转至搜索结果相关新闻资讯列表页面。</w:t>
      </w:r>
    </w:p>
    <w:p w14:paraId="213E03C2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2</w:t>
      </w:r>
      <w:r>
        <w:rPr>
          <w:rFonts w:ascii="宋体" w:hAnsi="宋体" w:hint="eastAsia"/>
          <w:szCs w:val="28"/>
        </w:rPr>
        <w:t>）</w:t>
      </w:r>
      <w:r w:rsidRPr="00C6036D">
        <w:rPr>
          <w:rFonts w:ascii="宋体" w:hAnsi="宋体" w:hint="eastAsia"/>
          <w:szCs w:val="28"/>
        </w:rPr>
        <w:t>显示</w:t>
      </w:r>
      <w:proofErr w:type="gramStart"/>
      <w:r w:rsidRPr="00C6036D">
        <w:rPr>
          <w:rFonts w:ascii="宋体" w:hAnsi="宋体" w:hint="eastAsia"/>
          <w:szCs w:val="28"/>
        </w:rPr>
        <w:t>轮播图</w:t>
      </w:r>
      <w:proofErr w:type="gramEnd"/>
      <w:r w:rsidRPr="00C6036D">
        <w:rPr>
          <w:rFonts w:ascii="宋体" w:hAnsi="宋体" w:hint="eastAsia"/>
          <w:szCs w:val="28"/>
        </w:rPr>
        <w:t>，点击</w:t>
      </w:r>
      <w:proofErr w:type="gramStart"/>
      <w:r w:rsidRPr="00C6036D">
        <w:rPr>
          <w:rFonts w:ascii="宋体" w:hAnsi="宋体" w:hint="eastAsia"/>
          <w:szCs w:val="28"/>
        </w:rPr>
        <w:t>轮播图</w:t>
      </w:r>
      <w:proofErr w:type="gramEnd"/>
      <w:r w:rsidRPr="00C6036D">
        <w:rPr>
          <w:rFonts w:ascii="宋体" w:hAnsi="宋体" w:hint="eastAsia"/>
          <w:szCs w:val="28"/>
        </w:rPr>
        <w:t>跳转至对应页面。</w:t>
      </w:r>
    </w:p>
    <w:p w14:paraId="6322F35B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3</w:t>
      </w:r>
      <w:r>
        <w:rPr>
          <w:rFonts w:ascii="宋体" w:hAnsi="宋体" w:hint="eastAsia"/>
          <w:szCs w:val="28"/>
        </w:rPr>
        <w:t>）</w:t>
      </w:r>
      <w:r w:rsidRPr="00C6036D">
        <w:rPr>
          <w:rFonts w:ascii="宋体" w:hAnsi="宋体" w:hint="eastAsia"/>
          <w:szCs w:val="28"/>
        </w:rPr>
        <w:t>显示智慧城市各领域</w:t>
      </w:r>
      <w:r>
        <w:rPr>
          <w:rFonts w:ascii="宋体" w:hAnsi="宋体" w:hint="eastAsia"/>
          <w:szCs w:val="28"/>
        </w:rPr>
        <w:t>推荐</w:t>
      </w:r>
      <w:r w:rsidRPr="00C6036D">
        <w:rPr>
          <w:rFonts w:ascii="宋体" w:hAnsi="宋体" w:hint="eastAsia"/>
          <w:szCs w:val="28"/>
        </w:rPr>
        <w:t>应用服务入口，以图标和名称为单元宫格方式显示，手机端每行显示</w:t>
      </w:r>
      <w:r w:rsidRPr="00C6036D">
        <w:rPr>
          <w:rFonts w:ascii="宋体" w:hAnsi="宋体" w:hint="eastAsia"/>
          <w:szCs w:val="28"/>
        </w:rPr>
        <w:t>5</w:t>
      </w:r>
      <w:r w:rsidRPr="00C6036D">
        <w:rPr>
          <w:rFonts w:ascii="宋体" w:hAnsi="宋体" w:hint="eastAsia"/>
          <w:szCs w:val="28"/>
        </w:rPr>
        <w:t>个（</w:t>
      </w:r>
      <w:r w:rsidRPr="00C6036D">
        <w:rPr>
          <w:rFonts w:ascii="宋体" w:hAnsi="宋体" w:hint="eastAsia"/>
          <w:szCs w:val="28"/>
        </w:rPr>
        <w:t>Pad</w:t>
      </w:r>
      <w:r w:rsidRPr="00C6036D">
        <w:rPr>
          <w:rFonts w:ascii="宋体" w:hAnsi="宋体" w:hint="eastAsia"/>
          <w:szCs w:val="28"/>
        </w:rPr>
        <w:t>端每行显示大于</w:t>
      </w:r>
      <w:r w:rsidRPr="00C6036D">
        <w:rPr>
          <w:rFonts w:ascii="宋体" w:hAnsi="宋体" w:hint="eastAsia"/>
          <w:szCs w:val="28"/>
        </w:rPr>
        <w:t>5</w:t>
      </w:r>
      <w:r w:rsidRPr="00C6036D">
        <w:rPr>
          <w:rFonts w:ascii="宋体" w:hAnsi="宋体" w:hint="eastAsia"/>
          <w:szCs w:val="28"/>
        </w:rPr>
        <w:t>个），按照优先级</w:t>
      </w:r>
      <w:r w:rsidRPr="001E3029">
        <w:rPr>
          <w:rFonts w:ascii="宋体" w:hAnsi="宋体" w:hint="eastAsia"/>
          <w:szCs w:val="28"/>
        </w:rPr>
        <w:t>从高到低</w:t>
      </w:r>
      <w:r w:rsidRPr="00C6036D">
        <w:rPr>
          <w:rFonts w:ascii="宋体" w:hAnsi="宋体" w:hint="eastAsia"/>
          <w:szCs w:val="28"/>
        </w:rPr>
        <w:t>排序（数值越大优先级越高），共两行，第</w:t>
      </w:r>
      <w:r w:rsidRPr="00C6036D">
        <w:rPr>
          <w:rFonts w:ascii="宋体" w:hAnsi="宋体" w:hint="eastAsia"/>
          <w:szCs w:val="28"/>
        </w:rPr>
        <w:t>2</w:t>
      </w:r>
      <w:r w:rsidRPr="00C6036D">
        <w:rPr>
          <w:rFonts w:ascii="宋体" w:hAnsi="宋体" w:hint="eastAsia"/>
          <w:szCs w:val="28"/>
        </w:rPr>
        <w:t>行最后一个显示</w:t>
      </w:r>
      <w:r>
        <w:rPr>
          <w:rFonts w:ascii="宋体" w:hAnsi="宋体" w:hint="eastAsia"/>
          <w:szCs w:val="28"/>
        </w:rPr>
        <w:t>“</w:t>
      </w:r>
      <w:r w:rsidRPr="00C6036D">
        <w:rPr>
          <w:rFonts w:ascii="宋体" w:hAnsi="宋体" w:hint="eastAsia"/>
          <w:szCs w:val="28"/>
        </w:rPr>
        <w:t>更多服务</w:t>
      </w:r>
      <w:r>
        <w:rPr>
          <w:rFonts w:ascii="宋体" w:hAnsi="宋体" w:hint="eastAsia"/>
          <w:szCs w:val="28"/>
        </w:rPr>
        <w:t>”</w:t>
      </w:r>
      <w:r w:rsidRPr="00C6036D">
        <w:rPr>
          <w:rFonts w:ascii="宋体" w:hAnsi="宋体" w:hint="eastAsia"/>
          <w:szCs w:val="28"/>
        </w:rPr>
        <w:t>，点击</w:t>
      </w:r>
      <w:r>
        <w:rPr>
          <w:rFonts w:ascii="宋体" w:hAnsi="宋体" w:hint="eastAsia"/>
          <w:szCs w:val="28"/>
        </w:rPr>
        <w:t>“</w:t>
      </w:r>
      <w:r w:rsidRPr="00C6036D">
        <w:rPr>
          <w:rFonts w:ascii="宋体" w:hAnsi="宋体" w:hint="eastAsia"/>
          <w:szCs w:val="28"/>
        </w:rPr>
        <w:t>更多服务</w:t>
      </w:r>
      <w:r>
        <w:rPr>
          <w:rFonts w:ascii="宋体" w:hAnsi="宋体" w:hint="eastAsia"/>
          <w:szCs w:val="28"/>
        </w:rPr>
        <w:t>”</w:t>
      </w:r>
      <w:r w:rsidRPr="00C6036D">
        <w:rPr>
          <w:rFonts w:ascii="宋体" w:hAnsi="宋体" w:hint="eastAsia"/>
          <w:szCs w:val="28"/>
        </w:rPr>
        <w:t>进入对应页面。</w:t>
      </w:r>
      <w:r w:rsidRPr="00481269">
        <w:rPr>
          <w:rFonts w:ascii="宋体" w:hAnsi="宋体" w:hint="eastAsia"/>
          <w:szCs w:val="28"/>
        </w:rPr>
        <w:t>每个领域应用入口布局显示为圆形图标</w:t>
      </w:r>
      <w:r w:rsidRPr="00C6036D">
        <w:rPr>
          <w:rFonts w:ascii="宋体" w:hAnsi="宋体" w:hint="eastAsia"/>
          <w:szCs w:val="28"/>
        </w:rPr>
        <w:t>，图标下为名称，点击图标可进入对应的领域应用页面。</w:t>
      </w:r>
    </w:p>
    <w:p w14:paraId="4EDEC7A5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4</w:t>
      </w:r>
      <w:r>
        <w:rPr>
          <w:rFonts w:ascii="宋体" w:hAnsi="宋体" w:hint="eastAsia"/>
          <w:szCs w:val="28"/>
        </w:rPr>
        <w:t>）</w:t>
      </w:r>
      <w:r w:rsidRPr="00C6036D">
        <w:rPr>
          <w:rFonts w:ascii="宋体" w:hAnsi="宋体" w:hint="eastAsia"/>
          <w:szCs w:val="28"/>
        </w:rPr>
        <w:t>显示热门主题模块，手机端每行显示</w:t>
      </w:r>
      <w:r w:rsidRPr="00C6036D">
        <w:rPr>
          <w:rFonts w:ascii="宋体" w:hAnsi="宋体" w:hint="eastAsia"/>
          <w:szCs w:val="28"/>
        </w:rPr>
        <w:t>2</w:t>
      </w:r>
      <w:r w:rsidRPr="00C6036D">
        <w:rPr>
          <w:rFonts w:ascii="宋体" w:hAnsi="宋体" w:hint="eastAsia"/>
          <w:szCs w:val="28"/>
        </w:rPr>
        <w:t>个热门主题（</w:t>
      </w:r>
      <w:r w:rsidRPr="00C6036D">
        <w:rPr>
          <w:rFonts w:ascii="宋体" w:hAnsi="宋体" w:hint="eastAsia"/>
          <w:szCs w:val="28"/>
        </w:rPr>
        <w:t>Pad</w:t>
      </w:r>
      <w:r w:rsidRPr="00C6036D">
        <w:rPr>
          <w:rFonts w:ascii="宋体" w:hAnsi="宋体" w:hint="eastAsia"/>
          <w:szCs w:val="28"/>
        </w:rPr>
        <w:t>端每行显示</w:t>
      </w:r>
      <w:r w:rsidRPr="00C6036D">
        <w:rPr>
          <w:rFonts w:ascii="宋体" w:hAnsi="宋体"/>
          <w:szCs w:val="28"/>
        </w:rPr>
        <w:t>4</w:t>
      </w:r>
      <w:r w:rsidRPr="00C6036D">
        <w:rPr>
          <w:rFonts w:ascii="宋体" w:hAnsi="宋体" w:hint="eastAsia"/>
          <w:szCs w:val="28"/>
        </w:rPr>
        <w:t>个），每个主题入口布局为圆角（</w:t>
      </w:r>
      <w:r w:rsidRPr="00C6036D">
        <w:rPr>
          <w:rFonts w:ascii="宋体" w:hAnsi="宋体"/>
          <w:szCs w:val="28"/>
        </w:rPr>
        <w:t>20dp</w:t>
      </w:r>
      <w:r w:rsidRPr="00C6036D">
        <w:rPr>
          <w:rFonts w:ascii="宋体" w:hAnsi="宋体" w:hint="eastAsia"/>
          <w:szCs w:val="28"/>
        </w:rPr>
        <w:t>）矩形图标，图标下为标题名称，多出的标题名称用省略号显示，点击</w:t>
      </w:r>
      <w:r>
        <w:rPr>
          <w:rFonts w:ascii="宋体" w:hAnsi="宋体" w:hint="eastAsia"/>
          <w:szCs w:val="28"/>
        </w:rPr>
        <w:t>“</w:t>
      </w:r>
      <w:r w:rsidRPr="00C6036D">
        <w:rPr>
          <w:rFonts w:ascii="宋体" w:hAnsi="宋体" w:hint="eastAsia"/>
          <w:szCs w:val="28"/>
        </w:rPr>
        <w:t>热门主题</w:t>
      </w:r>
      <w:r>
        <w:rPr>
          <w:rFonts w:ascii="宋体" w:hAnsi="宋体" w:hint="eastAsia"/>
          <w:szCs w:val="28"/>
        </w:rPr>
        <w:t>”</w:t>
      </w:r>
      <w:r w:rsidRPr="00C6036D">
        <w:rPr>
          <w:rFonts w:ascii="宋体" w:hAnsi="宋体" w:hint="eastAsia"/>
          <w:szCs w:val="28"/>
        </w:rPr>
        <w:t>进入到对应的主题页面。</w:t>
      </w:r>
    </w:p>
    <w:p w14:paraId="539DD9C2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5</w:t>
      </w:r>
      <w:r>
        <w:rPr>
          <w:rFonts w:ascii="宋体" w:hAnsi="宋体" w:hint="eastAsia"/>
          <w:szCs w:val="28"/>
        </w:rPr>
        <w:t>）</w:t>
      </w:r>
      <w:r w:rsidRPr="00C6036D">
        <w:rPr>
          <w:rFonts w:ascii="宋体" w:hAnsi="宋体" w:hint="eastAsia"/>
          <w:szCs w:val="28"/>
        </w:rPr>
        <w:t>显示新闻专栏，上方标签</w:t>
      </w:r>
      <w:proofErr w:type="gramStart"/>
      <w:r w:rsidRPr="00C6036D">
        <w:rPr>
          <w:rFonts w:ascii="宋体" w:hAnsi="宋体" w:hint="eastAsia"/>
          <w:szCs w:val="28"/>
        </w:rPr>
        <w:t>页方式</w:t>
      </w:r>
      <w:proofErr w:type="gramEnd"/>
      <w:r w:rsidRPr="00C6036D">
        <w:rPr>
          <w:rFonts w:ascii="宋体" w:hAnsi="宋体" w:hint="eastAsia"/>
          <w:szCs w:val="28"/>
        </w:rPr>
        <w:t>显示新闻类别，下方显示新闻列表，列表</w:t>
      </w:r>
      <w:proofErr w:type="gramStart"/>
      <w:r w:rsidRPr="00C6036D">
        <w:rPr>
          <w:rFonts w:ascii="宋体" w:hAnsi="宋体" w:hint="eastAsia"/>
          <w:szCs w:val="28"/>
        </w:rPr>
        <w:t>项</w:t>
      </w:r>
      <w:r w:rsidRPr="001B761C">
        <w:rPr>
          <w:rFonts w:hint="eastAsia"/>
        </w:rPr>
        <w:t>包括</w:t>
      </w:r>
      <w:proofErr w:type="gramEnd"/>
      <w:r w:rsidRPr="00C6036D">
        <w:rPr>
          <w:rFonts w:ascii="宋体" w:hAnsi="宋体" w:hint="eastAsia"/>
          <w:szCs w:val="28"/>
        </w:rPr>
        <w:t>图片、新闻标题、新闻内容缩写（多出的字用省略号显示），评论总数，发布时间等信息。</w:t>
      </w:r>
    </w:p>
    <w:p w14:paraId="69B7D8FE" w14:textId="77777777" w:rsidR="003E2BD7" w:rsidRPr="00C6036D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6</w:t>
      </w:r>
      <w:r>
        <w:rPr>
          <w:rFonts w:ascii="宋体" w:hAnsi="宋体" w:hint="eastAsia"/>
          <w:szCs w:val="28"/>
        </w:rPr>
        <w:t>）</w:t>
      </w:r>
      <w:r w:rsidRPr="00C6036D">
        <w:rPr>
          <w:rFonts w:ascii="宋体" w:hAnsi="宋体" w:hint="eastAsia"/>
          <w:szCs w:val="28"/>
        </w:rPr>
        <w:t>显示底部导航栏，采用图标加文字方式显示，图标在上，文字在下，共五个图标分别为首页、全部服务、</w:t>
      </w:r>
      <w:r>
        <w:rPr>
          <w:rFonts w:ascii="宋体" w:hAnsi="宋体" w:hint="eastAsia"/>
          <w:szCs w:val="28"/>
        </w:rPr>
        <w:t>智慧社区</w:t>
      </w:r>
      <w:r w:rsidRPr="00C6036D">
        <w:rPr>
          <w:rFonts w:ascii="宋体" w:hAnsi="宋体" w:hint="eastAsia"/>
          <w:szCs w:val="28"/>
        </w:rPr>
        <w:t>、新闻、个人中心，点击标签进入对应页面，并颜色标记当前页面所在导航栏。</w:t>
      </w:r>
    </w:p>
    <w:p w14:paraId="4D0C693B" w14:textId="77777777" w:rsidR="003E2BD7" w:rsidRPr="00FA0BB8" w:rsidRDefault="003E2BD7" w:rsidP="003E2BD7">
      <w:pPr>
        <w:ind w:firstLine="562"/>
        <w:outlineLvl w:val="3"/>
        <w:rPr>
          <w:b/>
          <w:bCs/>
        </w:rPr>
      </w:pPr>
      <w:r w:rsidRPr="0068719C">
        <w:rPr>
          <w:rFonts w:hint="eastAsia"/>
          <w:b/>
          <w:bCs/>
        </w:rPr>
        <w:t>任务</w:t>
      </w:r>
      <w:r>
        <w:rPr>
          <w:b/>
          <w:bCs/>
        </w:rPr>
        <w:t>3</w:t>
      </w:r>
      <w:r w:rsidRPr="0068719C">
        <w:rPr>
          <w:rFonts w:hint="eastAsia"/>
          <w:b/>
          <w:bCs/>
        </w:rPr>
        <w:t>：</w:t>
      </w:r>
      <w:r w:rsidRPr="00DD2472">
        <w:rPr>
          <w:rFonts w:hint="eastAsia"/>
          <w:b/>
          <w:bCs/>
        </w:rPr>
        <w:t>智慧巴士</w:t>
      </w:r>
      <w:r w:rsidRPr="00FA0BB8">
        <w:rPr>
          <w:rFonts w:hint="eastAsia"/>
          <w:b/>
          <w:bCs/>
        </w:rPr>
        <w:t>功能模块</w:t>
      </w:r>
      <w:r>
        <w:rPr>
          <w:rFonts w:hint="eastAsia"/>
          <w:b/>
          <w:bCs/>
        </w:rPr>
        <w:t>描述</w:t>
      </w:r>
      <w:r w:rsidRPr="0073399E">
        <w:rPr>
          <w:rFonts w:hint="eastAsia"/>
          <w:b/>
          <w:bCs/>
        </w:rPr>
        <w:t>（</w:t>
      </w:r>
      <w:r w:rsidRPr="0073399E">
        <w:rPr>
          <w:b/>
          <w:bCs/>
        </w:rPr>
        <w:t>2</w:t>
      </w:r>
      <w:r w:rsidRPr="0073399E">
        <w:rPr>
          <w:rFonts w:hint="eastAsia"/>
          <w:b/>
          <w:bCs/>
        </w:rPr>
        <w:t>分）</w:t>
      </w:r>
    </w:p>
    <w:p w14:paraId="702DD7EB" w14:textId="77777777" w:rsidR="003E2BD7" w:rsidRDefault="003E2BD7" w:rsidP="003E2BD7">
      <w:pPr>
        <w:ind w:firstLine="560"/>
        <w:rPr>
          <w:rFonts w:ascii="宋体" w:hAnsi="宋体"/>
          <w:szCs w:val="28"/>
          <w:lang w:val="en-AU"/>
        </w:rPr>
      </w:pPr>
      <w:r>
        <w:rPr>
          <w:rFonts w:hint="eastAsia"/>
        </w:rPr>
        <w:t>在主页面的各领域应用服务入口，找到“</w:t>
      </w:r>
      <w:r w:rsidRPr="00EE49EA">
        <w:rPr>
          <w:rFonts w:hint="eastAsia"/>
          <w:bCs/>
          <w:snapToGrid w:val="0"/>
          <w:color w:val="000000" w:themeColor="text1"/>
          <w:spacing w:val="-2"/>
          <w:kern w:val="30"/>
          <w:szCs w:val="28"/>
        </w:rPr>
        <w:t>智慧巴士</w:t>
      </w:r>
      <w:r>
        <w:rPr>
          <w:rFonts w:hint="eastAsia"/>
        </w:rPr>
        <w:t>”图标，进入</w:t>
      </w:r>
      <w:r w:rsidRPr="00EE49EA">
        <w:rPr>
          <w:rFonts w:hint="eastAsia"/>
          <w:bCs/>
          <w:snapToGrid w:val="0"/>
          <w:color w:val="000000" w:themeColor="text1"/>
          <w:spacing w:val="-2"/>
          <w:kern w:val="30"/>
          <w:szCs w:val="28"/>
        </w:rPr>
        <w:t>智慧巴士</w:t>
      </w:r>
      <w:r>
        <w:rPr>
          <w:rFonts w:hint="eastAsia"/>
        </w:rPr>
        <w:t>页面。</w:t>
      </w:r>
    </w:p>
    <w:p w14:paraId="29C14A42" w14:textId="77777777" w:rsidR="003E2BD7" w:rsidRPr="009B7BEF" w:rsidRDefault="003E2BD7" w:rsidP="003E2BD7">
      <w:pPr>
        <w:ind w:firstLine="552"/>
        <w:jc w:val="left"/>
        <w:rPr>
          <w:rFonts w:ascii="宋体" w:hAnsi="宋体" w:cs="黑体"/>
          <w:snapToGrid w:val="0"/>
          <w:color w:val="000000" w:themeColor="text1"/>
          <w:spacing w:val="-2"/>
          <w:kern w:val="28"/>
          <w:szCs w:val="36"/>
        </w:rPr>
      </w:pP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lastRenderedPageBreak/>
        <w:t>（</w:t>
      </w: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1</w:t>
      </w: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）</w:t>
      </w:r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页面显示巴士列表，列表显示路线名称、起终点、运行时间、票价、以及里程、巴士列表具有扩展显示该路线的各个站点功能。</w:t>
      </w:r>
    </w:p>
    <w:p w14:paraId="774A916D" w14:textId="77777777" w:rsidR="003E2BD7" w:rsidRPr="009B7BEF" w:rsidRDefault="003E2BD7" w:rsidP="003E2BD7">
      <w:pPr>
        <w:ind w:firstLine="552"/>
        <w:jc w:val="left"/>
        <w:rPr>
          <w:rFonts w:ascii="宋体" w:hAnsi="宋体" w:cs="黑体"/>
          <w:snapToGrid w:val="0"/>
          <w:color w:val="000000" w:themeColor="text1"/>
          <w:spacing w:val="-2"/>
          <w:kern w:val="28"/>
          <w:szCs w:val="36"/>
        </w:rPr>
      </w:pP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（</w:t>
      </w: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2</w:t>
      </w: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）</w:t>
      </w:r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点击班车列表新路线名称跳转到定制班车页面，信息如下：</w:t>
      </w:r>
    </w:p>
    <w:p w14:paraId="02B9FF6F" w14:textId="77777777" w:rsidR="003E2BD7" w:rsidRPr="009B7BEF" w:rsidRDefault="003E2BD7" w:rsidP="003E2BD7">
      <w:pPr>
        <w:ind w:firstLine="552"/>
        <w:jc w:val="left"/>
        <w:rPr>
          <w:rFonts w:ascii="宋体" w:hAnsi="宋体" w:cs="黑体"/>
          <w:snapToGrid w:val="0"/>
          <w:color w:val="000000" w:themeColor="text1"/>
          <w:spacing w:val="-2"/>
          <w:kern w:val="28"/>
          <w:szCs w:val="36"/>
        </w:rPr>
      </w:pP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①</w:t>
      </w:r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第一步页面：显示站点</w:t>
      </w:r>
      <w:proofErr w:type="gramStart"/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路线秒点地图</w:t>
      </w:r>
      <w:proofErr w:type="gramEnd"/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、</w:t>
      </w:r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 xml:space="preserve"> </w:t>
      </w:r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起点与重点名称、票价、里程等，具有“下一步”点击按钮以及“返回上级目录”按钮。</w:t>
      </w:r>
    </w:p>
    <w:p w14:paraId="3488EA1D" w14:textId="77777777" w:rsidR="003E2BD7" w:rsidRPr="009B7BEF" w:rsidRDefault="003E2BD7" w:rsidP="003E2BD7">
      <w:pPr>
        <w:ind w:firstLine="552"/>
        <w:jc w:val="left"/>
        <w:rPr>
          <w:rFonts w:ascii="宋体" w:hAnsi="宋体" w:cs="黑体"/>
          <w:snapToGrid w:val="0"/>
          <w:color w:val="000000" w:themeColor="text1"/>
          <w:spacing w:val="-2"/>
          <w:kern w:val="28"/>
          <w:szCs w:val="36"/>
        </w:rPr>
      </w:pP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②</w:t>
      </w:r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第二步页面：显示日历日期，选中日历日期则显示出已经选中的日期，并且具有“下一步”点击按钮以及“返回上级目录”按钮。</w:t>
      </w:r>
    </w:p>
    <w:p w14:paraId="038A3B80" w14:textId="77777777" w:rsidR="003E2BD7" w:rsidRPr="009B7BEF" w:rsidRDefault="003E2BD7" w:rsidP="003E2BD7">
      <w:pPr>
        <w:ind w:firstLine="552"/>
        <w:jc w:val="left"/>
        <w:rPr>
          <w:rFonts w:ascii="宋体" w:hAnsi="宋体" w:cs="黑体"/>
          <w:snapToGrid w:val="0"/>
          <w:color w:val="000000" w:themeColor="text1"/>
          <w:spacing w:val="-2"/>
          <w:kern w:val="28"/>
          <w:szCs w:val="36"/>
        </w:rPr>
      </w:pP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③</w:t>
      </w:r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第三步页面：显示起点与重点名称，还具有乘客姓名、手机号码、上车地点、下车地点输入框，并且具有“下一步”点击按钮以及“返回上级目录”按钮。</w:t>
      </w:r>
    </w:p>
    <w:p w14:paraId="69194343" w14:textId="77777777" w:rsidR="003E2BD7" w:rsidRPr="009B7BEF" w:rsidRDefault="003E2BD7" w:rsidP="003E2BD7">
      <w:pPr>
        <w:ind w:firstLine="552"/>
        <w:jc w:val="left"/>
        <w:rPr>
          <w:rFonts w:ascii="宋体" w:hAnsi="宋体" w:cs="黑体"/>
          <w:snapToGrid w:val="0"/>
          <w:color w:val="000000" w:themeColor="text1"/>
          <w:spacing w:val="-2"/>
          <w:kern w:val="28"/>
          <w:szCs w:val="36"/>
        </w:rPr>
      </w:pP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④</w:t>
      </w:r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第四步页面：显示第三步页面，所填写的乘客信息、手机号码、上车地点、下车地点、乘车日期并且具有“提交订单”按钮以及“返回上级目录”按钮。</w:t>
      </w:r>
    </w:p>
    <w:p w14:paraId="0936502A" w14:textId="77777777" w:rsidR="003E2BD7" w:rsidRPr="009B7BEF" w:rsidRDefault="003E2BD7" w:rsidP="003E2BD7">
      <w:pPr>
        <w:ind w:firstLine="552"/>
        <w:jc w:val="left"/>
        <w:rPr>
          <w:rFonts w:ascii="宋体" w:hAnsi="宋体" w:cs="黑体"/>
          <w:snapToGrid w:val="0"/>
          <w:color w:val="000000" w:themeColor="text1"/>
          <w:spacing w:val="-2"/>
          <w:kern w:val="28"/>
          <w:szCs w:val="36"/>
        </w:rPr>
      </w:pP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（</w:t>
      </w: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3</w:t>
      </w:r>
      <w:r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）</w:t>
      </w:r>
      <w:r w:rsidRPr="009B7BEF">
        <w:rPr>
          <w:rFonts w:ascii="宋体" w:hAnsi="宋体" w:cs="黑体" w:hint="eastAsia"/>
          <w:snapToGrid w:val="0"/>
          <w:color w:val="000000" w:themeColor="text1"/>
          <w:spacing w:val="-2"/>
          <w:kern w:val="28"/>
          <w:szCs w:val="36"/>
        </w:rPr>
        <w:t>在应用的个人中心点击“我的订单”页面，页面显示待支付、已支付订单、订单列表显示路线名称、起终点、票价、订单编号、乘车日期。</w:t>
      </w:r>
    </w:p>
    <w:p w14:paraId="03AE012D" w14:textId="77777777" w:rsidR="003E2BD7" w:rsidRPr="00481269" w:rsidRDefault="003E2BD7" w:rsidP="003E2BD7">
      <w:pPr>
        <w:ind w:firstLine="560"/>
        <w:rPr>
          <w:rFonts w:ascii="宋体" w:hAnsi="宋体"/>
          <w:szCs w:val="28"/>
        </w:rPr>
      </w:pPr>
    </w:p>
    <w:p w14:paraId="456FCB60" w14:textId="77777777" w:rsidR="003E2BD7" w:rsidRPr="00FA0BB8" w:rsidRDefault="003E2BD7" w:rsidP="003E2BD7">
      <w:pPr>
        <w:ind w:firstLine="562"/>
        <w:outlineLvl w:val="3"/>
        <w:rPr>
          <w:b/>
          <w:bCs/>
        </w:rPr>
      </w:pPr>
      <w:r w:rsidRPr="0068719C">
        <w:rPr>
          <w:rFonts w:hint="eastAsia"/>
          <w:b/>
          <w:bCs/>
        </w:rPr>
        <w:t>任务</w:t>
      </w:r>
      <w:r>
        <w:rPr>
          <w:b/>
          <w:bCs/>
        </w:rPr>
        <w:t>4</w:t>
      </w:r>
      <w:r w:rsidRPr="0068719C">
        <w:rPr>
          <w:rFonts w:hint="eastAsia"/>
          <w:b/>
          <w:bCs/>
        </w:rPr>
        <w:t>：</w:t>
      </w:r>
      <w:r w:rsidRPr="00FA0BB8">
        <w:rPr>
          <w:rFonts w:hint="eastAsia"/>
          <w:b/>
          <w:bCs/>
        </w:rPr>
        <w:t>个人中心功能模块</w:t>
      </w:r>
      <w:r>
        <w:rPr>
          <w:rFonts w:hint="eastAsia"/>
          <w:b/>
          <w:bCs/>
        </w:rPr>
        <w:t>描述</w:t>
      </w:r>
      <w:r w:rsidRPr="0073399E">
        <w:rPr>
          <w:rFonts w:hint="eastAsia"/>
          <w:b/>
          <w:bCs/>
        </w:rPr>
        <w:t>（</w:t>
      </w:r>
      <w:r w:rsidRPr="0073399E">
        <w:rPr>
          <w:b/>
          <w:bCs/>
        </w:rPr>
        <w:t>2</w:t>
      </w:r>
      <w:r w:rsidRPr="0073399E">
        <w:rPr>
          <w:rFonts w:hint="eastAsia"/>
          <w:b/>
          <w:bCs/>
        </w:rPr>
        <w:t>分）</w:t>
      </w:r>
    </w:p>
    <w:p w14:paraId="6CDA0C45" w14:textId="77777777" w:rsidR="003E2BD7" w:rsidRPr="00481269" w:rsidRDefault="003E2BD7" w:rsidP="003E2BD7">
      <w:pPr>
        <w:ind w:firstLine="560"/>
        <w:rPr>
          <w:rFonts w:ascii="宋体" w:hAnsi="宋体"/>
          <w:szCs w:val="28"/>
        </w:rPr>
      </w:pPr>
      <w:bookmarkStart w:id="6" w:name="_Hlk51859646"/>
      <w:r>
        <w:rPr>
          <w:rFonts w:ascii="宋体" w:hAnsi="宋体" w:hint="eastAsia"/>
          <w:szCs w:val="28"/>
          <w:lang w:val="en-AU"/>
        </w:rPr>
        <w:t>（</w:t>
      </w:r>
      <w:r>
        <w:rPr>
          <w:rFonts w:ascii="宋体" w:hAnsi="宋体" w:hint="eastAsia"/>
          <w:szCs w:val="28"/>
          <w:lang w:val="en-AU"/>
        </w:rPr>
        <w:t>1</w:t>
      </w:r>
      <w:r>
        <w:rPr>
          <w:rFonts w:ascii="宋体" w:hAnsi="宋体" w:hint="eastAsia"/>
          <w:szCs w:val="28"/>
          <w:lang w:val="en-AU"/>
        </w:rPr>
        <w:t>）</w:t>
      </w:r>
      <w:r w:rsidRPr="00481269">
        <w:rPr>
          <w:rFonts w:ascii="宋体" w:hAnsi="宋体" w:hint="eastAsia"/>
          <w:szCs w:val="28"/>
        </w:rPr>
        <w:t>首先进入个人中心页面，个人中心页面显示用户头像、账户、个人信息页面入口、订单列表页面入口、修改密码页面入口、意见反馈页面入口，点击</w:t>
      </w:r>
      <w:r>
        <w:rPr>
          <w:rFonts w:ascii="宋体" w:hAnsi="宋体" w:hint="eastAsia"/>
          <w:szCs w:val="28"/>
        </w:rPr>
        <w:t>“退出”</w:t>
      </w:r>
      <w:r w:rsidRPr="00481269">
        <w:rPr>
          <w:rFonts w:ascii="宋体" w:hAnsi="宋体" w:hint="eastAsia"/>
          <w:szCs w:val="28"/>
        </w:rPr>
        <w:t>按钮可退出登录。</w:t>
      </w:r>
    </w:p>
    <w:p w14:paraId="0415B093" w14:textId="77777777" w:rsidR="003E2BD7" w:rsidRPr="00481269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lastRenderedPageBreak/>
        <w:t>（</w:t>
      </w:r>
      <w:r>
        <w:rPr>
          <w:rFonts w:ascii="宋体" w:hAnsi="宋体" w:hint="eastAsia"/>
          <w:szCs w:val="28"/>
        </w:rPr>
        <w:t>2</w:t>
      </w:r>
      <w:r>
        <w:rPr>
          <w:rFonts w:ascii="宋体" w:hAnsi="宋体" w:hint="eastAsia"/>
          <w:szCs w:val="28"/>
        </w:rPr>
        <w:t>）</w:t>
      </w:r>
      <w:r w:rsidRPr="00481269">
        <w:rPr>
          <w:rFonts w:ascii="宋体" w:hAnsi="宋体" w:hint="eastAsia"/>
          <w:szCs w:val="28"/>
        </w:rPr>
        <w:t>点击个人信息跳转至个人信息页面，标签栏显示本页面标题，点击返回图标可返回到上一页，点击修改可保存修改的信息，可修改内容为：</w:t>
      </w:r>
      <w:r w:rsidRPr="001B761C">
        <w:rPr>
          <w:rFonts w:hint="eastAsia"/>
        </w:rPr>
        <w:t>头像</w:t>
      </w:r>
      <w:r w:rsidRPr="00481269">
        <w:rPr>
          <w:rFonts w:ascii="宋体" w:hAnsi="宋体" w:hint="eastAsia"/>
          <w:szCs w:val="28"/>
        </w:rPr>
        <w:t>、昵称、性别、联系电话，注：</w:t>
      </w:r>
      <w:proofErr w:type="gramStart"/>
      <w:r w:rsidRPr="00481269">
        <w:rPr>
          <w:rFonts w:ascii="宋体" w:hAnsi="宋体" w:hint="eastAsia"/>
          <w:szCs w:val="28"/>
        </w:rPr>
        <w:t>证件号只显示</w:t>
      </w:r>
      <w:proofErr w:type="gramEnd"/>
      <w:r w:rsidRPr="00481269">
        <w:rPr>
          <w:rFonts w:ascii="宋体" w:hAnsi="宋体" w:hint="eastAsia"/>
          <w:szCs w:val="28"/>
        </w:rPr>
        <w:t>前两位与后四位数字其他使用</w:t>
      </w:r>
      <w:r w:rsidRPr="00481269">
        <w:rPr>
          <w:rFonts w:ascii="宋体" w:hAnsi="宋体"/>
          <w:szCs w:val="28"/>
        </w:rPr>
        <w:t xml:space="preserve"> * </w:t>
      </w:r>
      <w:r w:rsidRPr="009F0E5F">
        <w:rPr>
          <w:rFonts w:ascii="宋体" w:hAnsi="宋体" w:hint="eastAsia"/>
          <w:szCs w:val="28"/>
        </w:rPr>
        <w:t>号</w:t>
      </w:r>
      <w:r w:rsidRPr="00481269">
        <w:rPr>
          <w:rFonts w:ascii="宋体" w:hAnsi="宋体" w:hint="eastAsia"/>
          <w:szCs w:val="28"/>
        </w:rPr>
        <w:t>代替。</w:t>
      </w:r>
    </w:p>
    <w:p w14:paraId="4F23B478" w14:textId="77777777" w:rsidR="003E2BD7" w:rsidRPr="00481269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3</w:t>
      </w:r>
      <w:r>
        <w:rPr>
          <w:rFonts w:ascii="宋体" w:hAnsi="宋体" w:hint="eastAsia"/>
          <w:szCs w:val="28"/>
        </w:rPr>
        <w:t>）</w:t>
      </w:r>
      <w:r w:rsidRPr="00481269">
        <w:rPr>
          <w:rFonts w:ascii="宋体" w:hAnsi="宋体" w:hint="eastAsia"/>
          <w:szCs w:val="28"/>
        </w:rPr>
        <w:t>点击修改密码可进入修改密码页面，标签栏显示本</w:t>
      </w:r>
      <w:r>
        <w:rPr>
          <w:rFonts w:ascii="宋体" w:hAnsi="宋体" w:hint="eastAsia"/>
          <w:szCs w:val="28"/>
        </w:rPr>
        <w:t>页面标题，点击返回图标可返回到上一页，输入原密码与新密码，点击“确定”</w:t>
      </w:r>
      <w:r w:rsidRPr="00481269">
        <w:rPr>
          <w:rFonts w:ascii="宋体" w:hAnsi="宋体" w:hint="eastAsia"/>
          <w:szCs w:val="28"/>
        </w:rPr>
        <w:t>按钮可保存修改的信息。</w:t>
      </w:r>
    </w:p>
    <w:p w14:paraId="27CF3ADC" w14:textId="77777777" w:rsidR="003E2BD7" w:rsidRPr="00481269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4</w:t>
      </w:r>
      <w:r>
        <w:rPr>
          <w:rFonts w:ascii="宋体" w:hAnsi="宋体" w:hint="eastAsia"/>
          <w:szCs w:val="28"/>
        </w:rPr>
        <w:t>）</w:t>
      </w:r>
      <w:r w:rsidRPr="00481269">
        <w:rPr>
          <w:rFonts w:ascii="宋体" w:hAnsi="宋体" w:hint="eastAsia"/>
          <w:szCs w:val="28"/>
        </w:rPr>
        <w:t>点击订单列表可跳转到订单页面，标签栏显示本页面标题，点击返回图标可返回到上一页，页面内容展示所有订单、订单分类数据信息，订单显示信息有：订单号、订单类型、订单生成日期。点击订单可跳转至对应功能模块生成订单的详情页面。</w:t>
      </w:r>
    </w:p>
    <w:p w14:paraId="5411C68A" w14:textId="77777777" w:rsidR="003E2BD7" w:rsidRPr="00481269" w:rsidRDefault="003E2BD7" w:rsidP="003E2BD7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5</w:t>
      </w:r>
      <w:r>
        <w:rPr>
          <w:rFonts w:ascii="宋体" w:hAnsi="宋体" w:hint="eastAsia"/>
          <w:szCs w:val="28"/>
        </w:rPr>
        <w:t>）</w:t>
      </w:r>
      <w:r w:rsidRPr="00481269">
        <w:rPr>
          <w:rFonts w:ascii="宋体" w:hAnsi="宋体" w:hint="eastAsia"/>
          <w:szCs w:val="28"/>
        </w:rPr>
        <w:t>点击意见反馈可跳转至意见反馈页面，标签栏显示本页面标题，点击返回图标可返回到上一页，输入反馈的内容，字数限制在</w:t>
      </w:r>
      <w:r w:rsidRPr="00481269">
        <w:rPr>
          <w:rFonts w:ascii="宋体" w:hAnsi="宋体"/>
          <w:szCs w:val="28"/>
        </w:rPr>
        <w:t>150</w:t>
      </w:r>
      <w:r w:rsidRPr="00481269">
        <w:rPr>
          <w:rFonts w:ascii="宋体" w:hAnsi="宋体" w:hint="eastAsia"/>
          <w:szCs w:val="28"/>
        </w:rPr>
        <w:t>字以内，点击提交可提交反馈的意见。</w:t>
      </w:r>
    </w:p>
    <w:bookmarkEnd w:id="6"/>
    <w:p w14:paraId="48FA73F3" w14:textId="77777777" w:rsidR="003E2BD7" w:rsidRPr="00FA0BB8" w:rsidRDefault="003E2BD7" w:rsidP="003E2BD7">
      <w:pPr>
        <w:ind w:firstLine="562"/>
        <w:outlineLvl w:val="3"/>
        <w:rPr>
          <w:b/>
          <w:bCs/>
        </w:rPr>
      </w:pPr>
      <w:r w:rsidRPr="0068719C">
        <w:rPr>
          <w:rFonts w:hint="eastAsia"/>
          <w:b/>
          <w:bCs/>
        </w:rPr>
        <w:t>任务</w:t>
      </w:r>
      <w:r>
        <w:rPr>
          <w:b/>
          <w:bCs/>
        </w:rPr>
        <w:t>5</w:t>
      </w:r>
      <w:r w:rsidRPr="0068719C">
        <w:rPr>
          <w:rFonts w:hint="eastAsia"/>
          <w:b/>
          <w:bCs/>
        </w:rPr>
        <w:t>：</w:t>
      </w:r>
      <w:r w:rsidRPr="00D75F41">
        <w:rPr>
          <w:rFonts w:hint="eastAsia"/>
          <w:b/>
          <w:bCs/>
        </w:rPr>
        <w:t>活动</w:t>
      </w:r>
      <w:r w:rsidRPr="00FA0BB8">
        <w:rPr>
          <w:rFonts w:hint="eastAsia"/>
          <w:b/>
          <w:bCs/>
        </w:rPr>
        <w:t>功能模块</w:t>
      </w:r>
      <w:r>
        <w:rPr>
          <w:rFonts w:hint="eastAsia"/>
          <w:b/>
          <w:bCs/>
        </w:rPr>
        <w:t>描述</w:t>
      </w:r>
      <w:r w:rsidRPr="0073399E">
        <w:rPr>
          <w:rFonts w:hint="eastAsia"/>
          <w:b/>
          <w:bCs/>
        </w:rPr>
        <w:t>（</w:t>
      </w:r>
      <w:r w:rsidRPr="0073399E">
        <w:rPr>
          <w:b/>
          <w:bCs/>
        </w:rPr>
        <w:t>2</w:t>
      </w:r>
      <w:r w:rsidRPr="0073399E">
        <w:rPr>
          <w:rFonts w:hint="eastAsia"/>
          <w:b/>
          <w:bCs/>
        </w:rPr>
        <w:t>分）</w:t>
      </w:r>
    </w:p>
    <w:p w14:paraId="4B3F069F" w14:textId="77777777" w:rsidR="003E2BD7" w:rsidRPr="007D4897" w:rsidRDefault="003E2BD7" w:rsidP="003E2BD7">
      <w:pPr>
        <w:ind w:firstLine="560"/>
      </w:pPr>
      <w:r w:rsidRPr="007D4897">
        <w:rPr>
          <w:rFonts w:hint="eastAsia"/>
        </w:rPr>
        <w:t>在APP主页面上的各领域应用服务入口，点击“活动”图标信息，进入活动列表页面。</w:t>
      </w:r>
    </w:p>
    <w:p w14:paraId="4BEDD754" w14:textId="77777777" w:rsidR="003E2BD7" w:rsidRPr="007D4897" w:rsidRDefault="003E2BD7" w:rsidP="003E2BD7">
      <w:pPr>
        <w:ind w:firstLine="560"/>
      </w:pPr>
      <w:r>
        <w:rPr>
          <w:rFonts w:hint="eastAsia"/>
        </w:rPr>
        <w:t>（1）</w:t>
      </w:r>
      <w:r w:rsidRPr="007D4897">
        <w:rPr>
          <w:rFonts w:hint="eastAsia"/>
        </w:rPr>
        <w:t>列表页面包含：</w:t>
      </w:r>
      <w:proofErr w:type="gramStart"/>
      <w:r w:rsidRPr="007D4897">
        <w:rPr>
          <w:rFonts w:hint="eastAsia"/>
        </w:rPr>
        <w:t>轮播图</w:t>
      </w:r>
      <w:proofErr w:type="gramEnd"/>
      <w:r w:rsidRPr="007D4897">
        <w:rPr>
          <w:rFonts w:hint="eastAsia"/>
        </w:rPr>
        <w:t>、活动分类、活动列表等三个部分。</w:t>
      </w:r>
    </w:p>
    <w:p w14:paraId="7E6A9BFC" w14:textId="77777777" w:rsidR="003E2BD7" w:rsidRPr="007D4897" w:rsidRDefault="003E2BD7" w:rsidP="003E2BD7">
      <w:pPr>
        <w:ind w:firstLine="560"/>
      </w:pPr>
      <w:r>
        <w:rPr>
          <w:rFonts w:hint="eastAsia"/>
        </w:rPr>
        <w:t>（2）</w:t>
      </w:r>
      <w:r w:rsidRPr="007D4897">
        <w:rPr>
          <w:rFonts w:hint="eastAsia"/>
        </w:rPr>
        <w:t>点击</w:t>
      </w:r>
      <w:proofErr w:type="gramStart"/>
      <w:r w:rsidRPr="007D4897">
        <w:rPr>
          <w:rFonts w:hint="eastAsia"/>
        </w:rPr>
        <w:t>轮播图片</w:t>
      </w:r>
      <w:proofErr w:type="gramEnd"/>
      <w:r w:rsidRPr="007D4897">
        <w:rPr>
          <w:rFonts w:hint="eastAsia"/>
        </w:rPr>
        <w:t>可以跳转到活动详情页面，活动分类展示活动类别名称，活动列表依据最新发布时间排序，活动列表显示：活动图片、活动名称、报名人数、</w:t>
      </w:r>
      <w:proofErr w:type="gramStart"/>
      <w:r w:rsidRPr="007D4897">
        <w:rPr>
          <w:rFonts w:hint="eastAsia"/>
        </w:rPr>
        <w:t>点赞数</w:t>
      </w:r>
      <w:proofErr w:type="gramEnd"/>
      <w:r w:rsidRPr="007D4897">
        <w:rPr>
          <w:rFonts w:hint="eastAsia"/>
        </w:rPr>
        <w:t>等；</w:t>
      </w:r>
    </w:p>
    <w:p w14:paraId="5AEF1705" w14:textId="77777777" w:rsidR="003E2BD7" w:rsidRPr="007D4897" w:rsidRDefault="003E2BD7" w:rsidP="003E2BD7">
      <w:pPr>
        <w:ind w:firstLine="560"/>
      </w:pPr>
      <w:r>
        <w:rPr>
          <w:rFonts w:hint="eastAsia"/>
        </w:rPr>
        <w:t>（3）</w:t>
      </w:r>
      <w:r w:rsidRPr="007D4897">
        <w:rPr>
          <w:rFonts w:hint="eastAsia"/>
        </w:rPr>
        <w:t>在活动列表页面点击活动名称跳转到活动详情页面，信息如下：</w:t>
      </w:r>
    </w:p>
    <w:p w14:paraId="2152FA0D" w14:textId="77777777" w:rsidR="003E2BD7" w:rsidRPr="007D4897" w:rsidRDefault="003E2BD7" w:rsidP="003E2BD7">
      <w:pPr>
        <w:ind w:firstLine="560"/>
      </w:pPr>
      <w:r>
        <w:rPr>
          <w:rFonts w:hint="eastAsia"/>
        </w:rPr>
        <w:lastRenderedPageBreak/>
        <w:t>①</w:t>
      </w:r>
      <w:r w:rsidRPr="007D4897">
        <w:rPr>
          <w:rFonts w:hint="eastAsia"/>
        </w:rPr>
        <w:t>详情页面顶部栏显示活动名称，点击“返回”按钮，返回上级目录。</w:t>
      </w:r>
    </w:p>
    <w:p w14:paraId="074F9965" w14:textId="77777777" w:rsidR="003E2BD7" w:rsidRPr="007D4897" w:rsidRDefault="003E2BD7" w:rsidP="003E2BD7">
      <w:pPr>
        <w:ind w:firstLine="560"/>
      </w:pPr>
      <w:r>
        <w:rPr>
          <w:rFonts w:hint="eastAsia"/>
        </w:rPr>
        <w:t>②</w:t>
      </w:r>
      <w:r w:rsidRPr="007D4897">
        <w:rPr>
          <w:rFonts w:hint="eastAsia"/>
        </w:rPr>
        <w:t>活动详情内容按照（图片+文字）的形式进行展示，详情页面具有活动评论与查看功能，查看评论显示评论条数，以及列表形式展现的评论内容，还可以对该活动进行评论。</w:t>
      </w:r>
    </w:p>
    <w:p w14:paraId="13BC74E9" w14:textId="77777777" w:rsidR="003E2BD7" w:rsidRPr="007D4897" w:rsidRDefault="003E2BD7" w:rsidP="003E2BD7">
      <w:pPr>
        <w:ind w:firstLine="560"/>
      </w:pPr>
      <w:r>
        <w:rPr>
          <w:rFonts w:hint="eastAsia"/>
        </w:rPr>
        <w:t>③</w:t>
      </w:r>
      <w:r w:rsidRPr="007D4897">
        <w:rPr>
          <w:rFonts w:hint="eastAsia"/>
        </w:rPr>
        <w:t>详情页面包括活动推荐，以列表形式展示1-3篇推荐活动。</w:t>
      </w:r>
    </w:p>
    <w:p w14:paraId="3FDDD17B" w14:textId="77777777" w:rsidR="003E2BD7" w:rsidRPr="007D4897" w:rsidRDefault="003E2BD7" w:rsidP="003E2BD7">
      <w:pPr>
        <w:ind w:firstLine="560"/>
      </w:pPr>
      <w:r>
        <w:rPr>
          <w:rFonts w:hint="eastAsia"/>
        </w:rPr>
        <w:t>④</w:t>
      </w:r>
      <w:r w:rsidRPr="007D4897">
        <w:rPr>
          <w:rFonts w:hint="eastAsia"/>
        </w:rPr>
        <w:t>活动页面包括报名按钮，点击加入该活动。</w:t>
      </w:r>
    </w:p>
    <w:p w14:paraId="3BBA366C" w14:textId="77777777" w:rsidR="003E2BD7" w:rsidRPr="00D75F41" w:rsidRDefault="003E2BD7" w:rsidP="003E2BD7">
      <w:pPr>
        <w:ind w:firstLine="560"/>
      </w:pPr>
    </w:p>
    <w:p w14:paraId="71C6A5CC" w14:textId="77777777" w:rsidR="003E2BD7" w:rsidRPr="00FA0BB8" w:rsidRDefault="003E2BD7" w:rsidP="003E2BD7">
      <w:pPr>
        <w:ind w:firstLine="562"/>
        <w:outlineLvl w:val="3"/>
        <w:rPr>
          <w:b/>
          <w:bCs/>
        </w:rPr>
      </w:pPr>
      <w:r w:rsidRPr="00FA0BB8">
        <w:rPr>
          <w:rFonts w:hint="eastAsia"/>
          <w:b/>
          <w:bCs/>
        </w:rPr>
        <w:t>任务</w:t>
      </w:r>
      <w:r>
        <w:rPr>
          <w:b/>
          <w:bCs/>
        </w:rPr>
        <w:t>6</w:t>
      </w:r>
      <w:r w:rsidRPr="00FA0BB8">
        <w:rPr>
          <w:rFonts w:hint="eastAsia"/>
          <w:b/>
          <w:bCs/>
        </w:rPr>
        <w:t>：</w:t>
      </w:r>
      <w:r w:rsidRPr="00D75F41">
        <w:rPr>
          <w:rFonts w:hint="eastAsia"/>
          <w:b/>
          <w:bCs/>
        </w:rPr>
        <w:t>违章查询</w:t>
      </w:r>
      <w:r w:rsidRPr="00FA0BB8">
        <w:rPr>
          <w:rFonts w:hint="eastAsia"/>
          <w:b/>
          <w:bCs/>
        </w:rPr>
        <w:t>功能模块描述</w:t>
      </w:r>
      <w:r w:rsidRPr="0073399E">
        <w:rPr>
          <w:rFonts w:hint="eastAsia"/>
          <w:b/>
          <w:bCs/>
        </w:rPr>
        <w:t>（</w:t>
      </w:r>
      <w:r w:rsidRPr="0073399E">
        <w:rPr>
          <w:b/>
          <w:bCs/>
        </w:rPr>
        <w:t>2</w:t>
      </w:r>
      <w:r w:rsidRPr="0073399E">
        <w:rPr>
          <w:rFonts w:hint="eastAsia"/>
          <w:b/>
          <w:bCs/>
        </w:rPr>
        <w:t>分）</w:t>
      </w:r>
    </w:p>
    <w:p w14:paraId="6CD377C5" w14:textId="77777777" w:rsidR="003E2BD7" w:rsidRPr="007D4897" w:rsidRDefault="003E2BD7" w:rsidP="003E2BD7">
      <w:pPr>
        <w:ind w:firstLine="560"/>
      </w:pPr>
      <w:r w:rsidRPr="007D4897">
        <w:rPr>
          <w:rFonts w:hint="eastAsia"/>
        </w:rPr>
        <w:t xml:space="preserve">在APP主页面上的各领域应用服务入口，点击“违章查询”项，进入违章查询页面。 </w:t>
      </w:r>
    </w:p>
    <w:p w14:paraId="07A6B9BB" w14:textId="77777777" w:rsidR="003E2BD7" w:rsidRPr="007D4897" w:rsidRDefault="003E2BD7" w:rsidP="003E2BD7">
      <w:pPr>
        <w:ind w:firstLine="560"/>
      </w:pPr>
      <w:r>
        <w:rPr>
          <w:rFonts w:hint="eastAsia"/>
        </w:rPr>
        <w:t>（1）</w:t>
      </w:r>
      <w:r w:rsidRPr="007D4897">
        <w:rPr>
          <w:rFonts w:hint="eastAsia"/>
        </w:rPr>
        <w:t>点击违章查询</w:t>
      </w:r>
      <w:proofErr w:type="gramStart"/>
      <w:r w:rsidRPr="007D4897">
        <w:rPr>
          <w:rFonts w:hint="eastAsia"/>
        </w:rPr>
        <w:t>项进入</w:t>
      </w:r>
      <w:proofErr w:type="gramEnd"/>
      <w:r w:rsidRPr="007D4897">
        <w:rPr>
          <w:rFonts w:hint="eastAsia"/>
        </w:rPr>
        <w:t>违章查询页面标签栏显示本页面主题，点击返回按钮返回上一页，输入号牌种类、车牌号码。车牌号码分为两部分，车牌</w:t>
      </w:r>
      <w:proofErr w:type="gramStart"/>
      <w:r w:rsidRPr="007D4897">
        <w:rPr>
          <w:rFonts w:hint="eastAsia"/>
        </w:rPr>
        <w:t>号文字</w:t>
      </w:r>
      <w:proofErr w:type="gramEnd"/>
      <w:r w:rsidRPr="007D4897">
        <w:rPr>
          <w:rFonts w:hint="eastAsia"/>
        </w:rPr>
        <w:t>为第一部分，需用户可自己选择；第二部分为字母加数字，为用户自己输入。如京 A123，京为第一部分，A123为第二部分、发动机号。</w:t>
      </w:r>
    </w:p>
    <w:p w14:paraId="222FE379" w14:textId="77777777" w:rsidR="003E2BD7" w:rsidRPr="007D4897" w:rsidRDefault="003E2BD7" w:rsidP="003E2BD7">
      <w:pPr>
        <w:ind w:firstLine="560"/>
      </w:pPr>
      <w:r>
        <w:rPr>
          <w:rFonts w:hint="eastAsia"/>
        </w:rPr>
        <w:t>（2）</w:t>
      </w:r>
      <w:r w:rsidRPr="007D4897">
        <w:rPr>
          <w:rFonts w:hint="eastAsia"/>
        </w:rPr>
        <w:t>点击“查询”按钮跳转至违章记录页面，标签栏显示本页面标题，点击返回图标返回到上一页，查询出所有违章数据，需有违法时间、违章地点、违章记分、罚款金额、处理状态，默认显示5-6条记录，点击查看更多显示全部违章记录。</w:t>
      </w:r>
    </w:p>
    <w:p w14:paraId="223656B3" w14:textId="77777777" w:rsidR="003E2BD7" w:rsidRPr="001B761C" w:rsidRDefault="003E2BD7" w:rsidP="003E2BD7">
      <w:pPr>
        <w:ind w:firstLine="560"/>
      </w:pPr>
      <w:r>
        <w:rPr>
          <w:rFonts w:hint="eastAsia"/>
        </w:rPr>
        <w:t>（3）</w:t>
      </w:r>
      <w:r w:rsidRPr="007D4897">
        <w:rPr>
          <w:rFonts w:hint="eastAsia"/>
        </w:rPr>
        <w:t>点击违法记录跳转到违法详情页面，标签栏显示本页面标题，点击返回图标返回到上一页，页面内容包含：违法时间、违法地点、违法行为、通知书号、违章记分、罚款金额。</w:t>
      </w:r>
    </w:p>
    <w:p w14:paraId="5397EA3A" w14:textId="4E27F590" w:rsidR="0000781F" w:rsidRPr="009B7BEF" w:rsidRDefault="008379A9" w:rsidP="008379A9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四、</w:t>
      </w:r>
      <w:r w:rsidR="004662FF" w:rsidRPr="009B7BEF">
        <w:rPr>
          <w:rFonts w:hint="eastAsia"/>
          <w:color w:val="000000" w:themeColor="text1"/>
        </w:rPr>
        <w:t>成果物</w:t>
      </w:r>
      <w:r w:rsidR="0000781F" w:rsidRPr="009B7BEF">
        <w:rPr>
          <w:color w:val="000000" w:themeColor="text1"/>
        </w:rPr>
        <w:t>提交</w:t>
      </w:r>
    </w:p>
    <w:bookmarkEnd w:id="5"/>
    <w:p w14:paraId="1F7AC80D" w14:textId="22EEE49D" w:rsidR="00F32032" w:rsidRDefault="00F32032" w:rsidP="00F3203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本模块竞赛结束前，将“</w:t>
      </w:r>
      <w:r>
        <w:rPr>
          <w:rFonts w:ascii="仿宋" w:eastAsia="仿宋" w:hAnsi="仿宋" w:hint="eastAsia"/>
          <w:b/>
          <w:bCs/>
          <w:color w:val="0D0D0D" w:themeColor="text1" w:themeTint="F2"/>
          <w:szCs w:val="28"/>
        </w:rPr>
        <w:t>需求规格说明书.</w:t>
      </w:r>
      <w:r>
        <w:rPr>
          <w:rFonts w:ascii="仿宋" w:eastAsia="仿宋" w:hAnsi="仿宋"/>
          <w:b/>
          <w:bCs/>
          <w:color w:val="0D0D0D" w:themeColor="text1" w:themeTint="F2"/>
          <w:szCs w:val="28"/>
        </w:rPr>
        <w:t>docx</w:t>
      </w:r>
      <w:r>
        <w:rPr>
          <w:rFonts w:ascii="仿宋" w:eastAsia="仿宋" w:hAnsi="仿宋" w:hint="eastAsia"/>
          <w:color w:val="0D0D0D" w:themeColor="text1" w:themeTint="F2"/>
          <w:szCs w:val="28"/>
        </w:rPr>
        <w:t>”提交到成果物提交平台（h</w:t>
      </w:r>
      <w:r>
        <w:rPr>
          <w:rFonts w:ascii="仿宋" w:eastAsia="仿宋" w:hAnsi="仿宋"/>
          <w:color w:val="0D0D0D" w:themeColor="text1" w:themeTint="F2"/>
          <w:szCs w:val="28"/>
        </w:rPr>
        <w:t>ttp://ip:port/</w:t>
      </w:r>
      <w:r>
        <w:rPr>
          <w:rFonts w:ascii="仿宋" w:eastAsia="仿宋" w:hAnsi="仿宋" w:hint="eastAsia"/>
          <w:color w:val="0D0D0D" w:themeColor="text1" w:themeTint="F2"/>
          <w:szCs w:val="28"/>
        </w:rPr>
        <w:t>）。</w:t>
      </w:r>
    </w:p>
    <w:p w14:paraId="4459692C" w14:textId="77777777" w:rsidR="00F32032" w:rsidRDefault="00F32032" w:rsidP="00F3203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需求规格说明书</w:t>
      </w:r>
      <w:r>
        <w:rPr>
          <w:rFonts w:ascii="仿宋" w:eastAsia="仿宋" w:hAnsi="仿宋"/>
          <w:color w:val="0D0D0D" w:themeColor="text1" w:themeTint="F2"/>
          <w:szCs w:val="28"/>
        </w:rPr>
        <w:t>（模板）</w:t>
      </w:r>
      <w:r>
        <w:rPr>
          <w:rFonts w:ascii="仿宋" w:eastAsia="仿宋" w:hAnsi="仿宋" w:hint="eastAsia"/>
          <w:color w:val="0D0D0D" w:themeColor="text1" w:themeTint="F2"/>
          <w:szCs w:val="28"/>
        </w:rPr>
        <w:t>文件内容中不能撰写与选手相关的信息，如赛位号、姓名和院校等。如出现上述信息标记，本模块记零分。</w:t>
      </w:r>
    </w:p>
    <w:p w14:paraId="35249DA5" w14:textId="77777777" w:rsidR="00F32032" w:rsidRDefault="00F32032" w:rsidP="00F3203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/>
          <w:color w:val="0D0D0D" w:themeColor="text1" w:themeTint="F2"/>
          <w:szCs w:val="28"/>
        </w:rPr>
        <w:t>注</w:t>
      </w:r>
      <w:r>
        <w:rPr>
          <w:rFonts w:ascii="仿宋" w:eastAsia="仿宋" w:hAnsi="仿宋" w:hint="eastAsia"/>
          <w:color w:val="0D0D0D" w:themeColor="text1" w:themeTint="F2"/>
          <w:szCs w:val="28"/>
        </w:rPr>
        <w:t>：根据二次加密</w:t>
      </w:r>
      <w:r>
        <w:rPr>
          <w:rFonts w:ascii="仿宋" w:eastAsia="仿宋" w:hAnsi="仿宋"/>
          <w:color w:val="0D0D0D" w:themeColor="text1" w:themeTint="F2"/>
          <w:szCs w:val="28"/>
        </w:rPr>
        <w:t>分配的账号登录</w:t>
      </w:r>
      <w:r>
        <w:rPr>
          <w:rFonts w:ascii="仿宋" w:eastAsia="仿宋" w:hAnsi="仿宋" w:hint="eastAsia"/>
          <w:color w:val="0D0D0D" w:themeColor="text1" w:themeTint="F2"/>
          <w:szCs w:val="28"/>
        </w:rPr>
        <w:t>成果物提交平台。</w:t>
      </w:r>
    </w:p>
    <w:p w14:paraId="1850B87A" w14:textId="58C0828E" w:rsidR="00B622D0" w:rsidRPr="00F32032" w:rsidRDefault="00B622D0" w:rsidP="00F32032">
      <w:pPr>
        <w:ind w:firstLine="482"/>
        <w:rPr>
          <w:b/>
          <w:bCs/>
          <w:color w:val="000000" w:themeColor="text1"/>
          <w:sz w:val="24"/>
          <w:szCs w:val="28"/>
        </w:rPr>
      </w:pPr>
    </w:p>
    <w:p w14:paraId="1C005F3A" w14:textId="5F5EEC4B" w:rsidR="004437D8" w:rsidRPr="009B7BEF" w:rsidRDefault="00307BD1" w:rsidP="004437D8">
      <w:pPr>
        <w:widowControl/>
        <w:ind w:firstLineChars="0" w:firstLine="0"/>
        <w:jc w:val="left"/>
        <w:rPr>
          <w:b/>
          <w:bCs/>
          <w:color w:val="000000" w:themeColor="text1"/>
          <w:sz w:val="24"/>
          <w:szCs w:val="28"/>
        </w:rPr>
      </w:pPr>
      <w:r w:rsidRPr="009B7BEF">
        <w:rPr>
          <w:rFonts w:ascii="微软雅黑" w:eastAsia="微软雅黑" w:hAnsi="微软雅黑"/>
          <w:noProof/>
          <w:color w:val="000000" w:themeColor="text1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28F91015" wp14:editId="76C45765">
                <wp:simplePos x="0" y="0"/>
                <wp:positionH relativeFrom="page">
                  <wp:posOffset>1174750</wp:posOffset>
                </wp:positionH>
                <wp:positionV relativeFrom="paragraph">
                  <wp:posOffset>102870</wp:posOffset>
                </wp:positionV>
                <wp:extent cx="1409700" cy="514350"/>
                <wp:effectExtent l="0" t="0" r="19050" b="19050"/>
                <wp:wrapSquare wrapText="bothSides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97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E0A26A" w14:textId="06EC0C30" w:rsidR="00EB2448" w:rsidRPr="001F3A26" w:rsidRDefault="00EB2448" w:rsidP="00307BD1">
                            <w:pPr>
                              <w:ind w:firstLineChars="0" w:firstLine="0"/>
                              <w:jc w:val="center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 w:rsidRPr="001F3A26"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一天</w:t>
                            </w: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下</w:t>
                            </w:r>
                            <w:r w:rsidRPr="001F3A26"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F91015" id="_x0000_s1027" type="#_x0000_t202" style="position:absolute;margin-left:92.5pt;margin-top:8.1pt;width:111pt;height:40.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">
                <v:textbox>
                  <w:txbxContent>
                    <w:p w14:paraId="5DE0A26A" w14:textId="06EC0C30" w:rsidR="00EB2448" w:rsidRPr="001F3A26" w:rsidRDefault="00EB2448" w:rsidP="00307BD1">
                      <w:pPr>
                        <w:ind w:firstLineChars="0" w:firstLine="0"/>
                        <w:jc w:val="center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 w:rsidRPr="001F3A26"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一天</w:t>
                      </w: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下</w:t>
                      </w:r>
                      <w:r w:rsidRPr="001F3A26"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午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14:paraId="46D54F1F" w14:textId="4832C93C" w:rsidR="004437D8" w:rsidRPr="009B7BEF" w:rsidRDefault="004437D8" w:rsidP="004437D8">
      <w:pPr>
        <w:widowControl/>
        <w:ind w:firstLineChars="0" w:firstLine="0"/>
        <w:jc w:val="left"/>
        <w:rPr>
          <w:color w:val="000000" w:themeColor="text1"/>
        </w:rPr>
      </w:pPr>
    </w:p>
    <w:p w14:paraId="094DC698" w14:textId="5053770F" w:rsidR="00B622D0" w:rsidRPr="009B7BEF" w:rsidRDefault="00B622D0" w:rsidP="008379A9">
      <w:pPr>
        <w:pStyle w:val="1"/>
        <w:ind w:firstLine="720"/>
        <w:rPr>
          <w:color w:val="000000" w:themeColor="text1"/>
        </w:rPr>
      </w:pPr>
      <w:bookmarkStart w:id="7" w:name="_Hlk51592705"/>
      <w:r w:rsidRPr="009B7BEF">
        <w:rPr>
          <w:rFonts w:hint="eastAsia"/>
          <w:color w:val="000000" w:themeColor="text1"/>
        </w:rPr>
        <w:t>模块</w:t>
      </w:r>
      <w:r w:rsidR="006437D9" w:rsidRPr="009B7BEF">
        <w:rPr>
          <w:rFonts w:hint="eastAsia"/>
          <w:color w:val="000000" w:themeColor="text1"/>
        </w:rPr>
        <w:t>B</w:t>
      </w:r>
      <w:r w:rsidRPr="009B7BEF">
        <w:rPr>
          <w:color w:val="000000" w:themeColor="text1"/>
        </w:rPr>
        <w:t>：</w:t>
      </w:r>
      <w:r w:rsidR="00E53A9B" w:rsidRPr="009B7BEF">
        <w:rPr>
          <w:rFonts w:hint="eastAsia"/>
          <w:color w:val="000000" w:themeColor="text1"/>
        </w:rPr>
        <w:t>初步设计</w:t>
      </w:r>
    </w:p>
    <w:p w14:paraId="22AF6BE9" w14:textId="3AA780A2" w:rsidR="00937876" w:rsidRPr="009B7BEF" w:rsidRDefault="008379A9" w:rsidP="008379A9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一、</w:t>
      </w:r>
      <w:r w:rsidR="006437D9" w:rsidRPr="009B7BEF">
        <w:rPr>
          <w:color w:val="000000" w:themeColor="text1"/>
        </w:rPr>
        <w:t>竞赛任务</w:t>
      </w:r>
    </w:p>
    <w:p w14:paraId="12CBA5E6" w14:textId="3B9FF655" w:rsidR="00937876" w:rsidRPr="009B7BEF" w:rsidRDefault="00937876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此模块竞赛时间3小时，分数1</w:t>
      </w:r>
      <w:r w:rsidR="00BA32DA" w:rsidRPr="009B7BEF">
        <w:rPr>
          <w:color w:val="000000" w:themeColor="text1"/>
        </w:rPr>
        <w:t>6</w:t>
      </w:r>
      <w:r w:rsidRPr="009B7BEF">
        <w:rPr>
          <w:rFonts w:hint="eastAsia"/>
          <w:color w:val="000000" w:themeColor="text1"/>
        </w:rPr>
        <w:t>分。</w:t>
      </w:r>
    </w:p>
    <w:p w14:paraId="656DFB9C" w14:textId="62214449" w:rsidR="00BC7CD6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竞赛主题</w:t>
      </w:r>
    </w:p>
    <w:p w14:paraId="475A6B29" w14:textId="77777777" w:rsidR="00BC7CD6" w:rsidRPr="009B7BEF" w:rsidRDefault="00BC7CD6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随着第五代移动通信技术（5G）高速发展，推动新一代信息技术与各个行业的融合发展，“智慧城市”这一概念随着城市化进程的快速发展应运而生。</w:t>
      </w:r>
    </w:p>
    <w:p w14:paraId="72CDD56A" w14:textId="77777777" w:rsidR="00BC7CD6" w:rsidRPr="009B7BEF" w:rsidRDefault="00BC7CD6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智慧城市是指利用新一代信息技术，以整合、系统的方式管理城市运行体系，让城市中各个功能彼此协调运作，为城市中的企业提供优质的发展空间，为市民提供更高的生活品质，让城市成为适合人全面发展的城市，涵盖了智慧政务、智慧环保、智慧安防、智慧交通、智慧教育、智慧医疗、智慧生活等数十个场景。</w:t>
      </w:r>
    </w:p>
    <w:p w14:paraId="37966A84" w14:textId="2476968A" w:rsidR="00053483" w:rsidRPr="009B7BEF" w:rsidRDefault="00053483" w:rsidP="008C01EC">
      <w:pPr>
        <w:spacing w:line="360" w:lineRule="auto"/>
        <w:ind w:firstLineChars="71" w:firstLine="199"/>
        <w:rPr>
          <w:noProof/>
          <w:color w:val="000000" w:themeColor="text1"/>
        </w:rPr>
      </w:pPr>
      <w:r w:rsidRPr="009B7BEF">
        <w:rPr>
          <w:color w:val="000000" w:themeColor="text1"/>
        </w:rPr>
        <w:object w:dxaOrig="11281" w:dyaOrig="4165" w14:anchorId="66173C71">
          <v:shape id="_x0000_i1026" type="#_x0000_t75" style="width:415.2pt;height:153pt" o:ole="">
            <v:imagedata r:id="rId14" o:title=""/>
          </v:shape>
          <o:OLEObject Type="Embed" ProgID="Visio.Drawing.15" ShapeID="_x0000_i1026" DrawAspect="Content" ObjectID="_1678122092" r:id="rId15"/>
        </w:object>
      </w:r>
    </w:p>
    <w:p w14:paraId="08380C02" w14:textId="3876909B" w:rsidR="00395FEF" w:rsidRPr="009B7BEF" w:rsidRDefault="00395FEF" w:rsidP="00130FF6">
      <w:pPr>
        <w:spacing w:line="360" w:lineRule="auto"/>
        <w:ind w:firstLine="562"/>
        <w:jc w:val="center"/>
        <w:rPr>
          <w:b/>
          <w:bCs/>
          <w:color w:val="000000" w:themeColor="text1"/>
        </w:rPr>
      </w:pPr>
      <w:r w:rsidRPr="009B7BEF">
        <w:rPr>
          <w:rFonts w:hint="eastAsia"/>
          <w:b/>
          <w:bCs/>
          <w:color w:val="000000" w:themeColor="text1"/>
        </w:rPr>
        <w:t>图1</w:t>
      </w:r>
      <w:r w:rsidRPr="009B7BEF">
        <w:rPr>
          <w:b/>
          <w:bCs/>
          <w:color w:val="000000" w:themeColor="text1"/>
        </w:rPr>
        <w:t xml:space="preserve"> </w:t>
      </w:r>
      <w:r w:rsidRPr="009B7BEF">
        <w:rPr>
          <w:rFonts w:hint="eastAsia"/>
          <w:b/>
          <w:bCs/>
          <w:color w:val="000000" w:themeColor="text1"/>
        </w:rPr>
        <w:t>智慧城市系统架构</w:t>
      </w:r>
    </w:p>
    <w:p w14:paraId="40E787B2" w14:textId="0BFF4453" w:rsidR="00BC7CD6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二）基本要求</w:t>
      </w:r>
    </w:p>
    <w:p w14:paraId="48FF2683" w14:textId="54CD95E7" w:rsidR="00B059F0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B059F0" w:rsidRPr="009B7BEF">
        <w:rPr>
          <w:rFonts w:hint="eastAsia"/>
          <w:color w:val="000000" w:themeColor="text1"/>
        </w:rPr>
        <w:t>使用Adobe XD或者</w:t>
      </w:r>
      <w:r w:rsidR="00B059F0" w:rsidRPr="009B7BEF">
        <w:rPr>
          <w:color w:val="000000" w:themeColor="text1"/>
        </w:rPr>
        <w:t>Sketch</w:t>
      </w:r>
      <w:r w:rsidR="00B059F0" w:rsidRPr="009B7BEF">
        <w:rPr>
          <w:rFonts w:hint="eastAsia"/>
          <w:color w:val="000000" w:themeColor="text1"/>
        </w:rPr>
        <w:t>软件，参照模块功能要求，进行该功能模块的</w:t>
      </w:r>
      <w:r w:rsidR="007A6B57" w:rsidRPr="009B7BEF">
        <w:rPr>
          <w:rFonts w:hint="eastAsia"/>
          <w:color w:val="000000" w:themeColor="text1"/>
        </w:rPr>
        <w:t>页面</w:t>
      </w:r>
      <w:r w:rsidR="00B059F0" w:rsidRPr="009B7BEF">
        <w:rPr>
          <w:rFonts w:hint="eastAsia"/>
          <w:color w:val="000000" w:themeColor="text1"/>
        </w:rPr>
        <w:t>原型设计，制作</w:t>
      </w:r>
      <w:r w:rsidR="007A6B57" w:rsidRPr="009B7BEF">
        <w:rPr>
          <w:rFonts w:hint="eastAsia"/>
          <w:color w:val="000000" w:themeColor="text1"/>
        </w:rPr>
        <w:t>页面</w:t>
      </w:r>
      <w:r w:rsidR="00B059F0" w:rsidRPr="009B7BEF">
        <w:rPr>
          <w:rFonts w:hint="eastAsia"/>
          <w:color w:val="000000" w:themeColor="text1"/>
        </w:rPr>
        <w:t>原型</w:t>
      </w:r>
      <w:r w:rsidR="00982BD3" w:rsidRPr="009B7BEF">
        <w:rPr>
          <w:rFonts w:hint="eastAsia"/>
          <w:color w:val="000000" w:themeColor="text1"/>
        </w:rPr>
        <w:t>参阅i</w:t>
      </w:r>
      <w:r w:rsidR="00B059F0" w:rsidRPr="009B7BEF">
        <w:rPr>
          <w:rFonts w:hint="eastAsia"/>
          <w:color w:val="000000" w:themeColor="text1"/>
        </w:rPr>
        <w:t>OS、谷歌的Material Design设计</w:t>
      </w:r>
      <w:r w:rsidR="005271EE" w:rsidRPr="009B7BEF">
        <w:rPr>
          <w:rFonts w:hint="eastAsia"/>
          <w:color w:val="000000" w:themeColor="text1"/>
        </w:rPr>
        <w:t>规范</w:t>
      </w:r>
      <w:r w:rsidR="00B059F0" w:rsidRPr="009B7BEF">
        <w:rPr>
          <w:rFonts w:hint="eastAsia"/>
          <w:color w:val="000000" w:themeColor="text1"/>
        </w:rPr>
        <w:t>。</w:t>
      </w:r>
    </w:p>
    <w:p w14:paraId="5409C811" w14:textId="31BE9DE1" w:rsidR="00D46F8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D46F8C" w:rsidRPr="009B7BEF">
        <w:rPr>
          <w:rFonts w:hint="eastAsia"/>
          <w:color w:val="000000" w:themeColor="text1"/>
        </w:rPr>
        <w:t>画板尺寸为750×1334px，状态栏高度40px，标题栏高度为88px，标签</w:t>
      </w:r>
      <w:proofErr w:type="gramStart"/>
      <w:r w:rsidR="00D46F8C" w:rsidRPr="009B7BEF">
        <w:rPr>
          <w:rFonts w:hint="eastAsia"/>
          <w:color w:val="000000" w:themeColor="text1"/>
        </w:rPr>
        <w:t>栏高度</w:t>
      </w:r>
      <w:proofErr w:type="gramEnd"/>
      <w:r w:rsidR="00D46F8C" w:rsidRPr="009B7BEF">
        <w:rPr>
          <w:rFonts w:hint="eastAsia"/>
          <w:color w:val="000000" w:themeColor="text1"/>
        </w:rPr>
        <w:t>为98px 。</w:t>
      </w:r>
    </w:p>
    <w:p w14:paraId="164D0746" w14:textId="72C838BB" w:rsidR="00D46F8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D46F8C" w:rsidRPr="009B7BEF">
        <w:rPr>
          <w:rFonts w:hint="eastAsia"/>
          <w:color w:val="000000" w:themeColor="text1"/>
        </w:rPr>
        <w:t>原型绘制画板大小尺寸及各部分内容区尺寸参考</w:t>
      </w:r>
      <w:r w:rsidR="00A30E43" w:rsidRPr="009B7BEF">
        <w:rPr>
          <w:rFonts w:hint="eastAsia"/>
          <w:color w:val="000000" w:themeColor="text1"/>
        </w:rPr>
        <w:t>见图2</w:t>
      </w:r>
      <w:r w:rsidR="00D46F8C" w:rsidRPr="009B7BEF">
        <w:rPr>
          <w:rFonts w:hint="eastAsia"/>
          <w:color w:val="000000" w:themeColor="text1"/>
        </w:rPr>
        <w:t>。</w:t>
      </w:r>
    </w:p>
    <w:p w14:paraId="7A9F9EB7" w14:textId="34E13A01" w:rsidR="00053483" w:rsidRPr="009B7BEF" w:rsidRDefault="00053483" w:rsidP="00A30E43">
      <w:pPr>
        <w:spacing w:line="360" w:lineRule="auto"/>
        <w:ind w:firstLineChars="0" w:firstLine="0"/>
        <w:jc w:val="center"/>
        <w:rPr>
          <w:noProof/>
          <w:color w:val="000000" w:themeColor="text1"/>
        </w:rPr>
      </w:pPr>
      <w:r w:rsidRPr="009B7BEF">
        <w:rPr>
          <w:noProof/>
          <w:color w:val="000000" w:themeColor="text1"/>
        </w:rPr>
        <w:lastRenderedPageBreak/>
        <w:drawing>
          <wp:inline distT="0" distB="0" distL="0" distR="0" wp14:anchorId="3F7AFE7F" wp14:editId="6C822893">
            <wp:extent cx="2987040" cy="3695717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92754" cy="370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E847DA" w14:textId="4576D394" w:rsidR="00D46F8C" w:rsidRPr="009B7BEF" w:rsidRDefault="00D46F8C" w:rsidP="00A30E43">
      <w:pPr>
        <w:spacing w:line="360" w:lineRule="auto"/>
        <w:ind w:firstLineChars="0" w:firstLine="0"/>
        <w:jc w:val="center"/>
        <w:rPr>
          <w:b/>
          <w:bCs/>
          <w:color w:val="000000" w:themeColor="text1"/>
        </w:rPr>
      </w:pPr>
      <w:r w:rsidRPr="009B7BEF">
        <w:rPr>
          <w:rFonts w:hint="eastAsia"/>
          <w:b/>
          <w:bCs/>
          <w:color w:val="000000" w:themeColor="text1"/>
        </w:rPr>
        <w:t>图</w:t>
      </w:r>
      <w:r w:rsidR="00395FEF" w:rsidRPr="009B7BEF">
        <w:rPr>
          <w:rFonts w:hint="eastAsia"/>
          <w:b/>
          <w:bCs/>
          <w:color w:val="000000" w:themeColor="text1"/>
        </w:rPr>
        <w:t>2</w:t>
      </w:r>
      <w:r w:rsidRPr="009B7BEF">
        <w:rPr>
          <w:rFonts w:hint="eastAsia"/>
          <w:b/>
          <w:bCs/>
          <w:color w:val="000000" w:themeColor="text1"/>
        </w:rPr>
        <w:t xml:space="preserve"> 尺寸参考图</w:t>
      </w:r>
    </w:p>
    <w:p w14:paraId="23D4A4E8" w14:textId="1BD02CF4" w:rsidR="00D46F8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proofErr w:type="gramStart"/>
      <w:r w:rsidR="00D46F8C" w:rsidRPr="009B7BEF">
        <w:rPr>
          <w:rFonts w:hint="eastAsia"/>
          <w:color w:val="000000" w:themeColor="text1"/>
        </w:rPr>
        <w:t>当内容</w:t>
      </w:r>
      <w:proofErr w:type="gramEnd"/>
      <w:r w:rsidR="00D46F8C" w:rsidRPr="009B7BEF">
        <w:rPr>
          <w:rFonts w:hint="eastAsia"/>
          <w:color w:val="000000" w:themeColor="text1"/>
        </w:rPr>
        <w:t>超出高度区域时，设置滚动区域来显示内容。</w:t>
      </w:r>
    </w:p>
    <w:p w14:paraId="2FC718DF" w14:textId="79BB505F" w:rsidR="00D46F8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5.</w:t>
      </w:r>
      <w:r w:rsidR="00D46F8C" w:rsidRPr="009B7BEF">
        <w:rPr>
          <w:rFonts w:hint="eastAsia"/>
          <w:color w:val="000000" w:themeColor="text1"/>
        </w:rPr>
        <w:t>画板要对齐，界面版式布局合理、美观，内容完整；同样功能请复用样式，避免一种功能，两种样式的情况。</w:t>
      </w:r>
    </w:p>
    <w:p w14:paraId="183C1E7A" w14:textId="21452184" w:rsidR="00D46F8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6.</w:t>
      </w:r>
      <w:r w:rsidR="00D46F8C" w:rsidRPr="009B7BEF">
        <w:rPr>
          <w:rFonts w:hint="eastAsia"/>
          <w:color w:val="000000" w:themeColor="text1"/>
        </w:rPr>
        <w:t>原型要有交互设计内容，用户体验良好。检查存在的漏洞，防止出现异常流程和内容状态。</w:t>
      </w:r>
    </w:p>
    <w:p w14:paraId="3C81C2C8" w14:textId="66345388" w:rsidR="00482FFC" w:rsidRPr="009B7BEF" w:rsidRDefault="008379A9" w:rsidP="00E30274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7.</w:t>
      </w:r>
      <w:r w:rsidR="00482FFC" w:rsidRPr="009B7BEF">
        <w:rPr>
          <w:rFonts w:hint="eastAsia"/>
          <w:color w:val="000000" w:themeColor="text1"/>
        </w:rPr>
        <w:t>页面所需数据，详见API接口文档，利用Postman工具获取</w:t>
      </w:r>
      <w:r w:rsidR="00C75DCE" w:rsidRPr="009B7BEF">
        <w:rPr>
          <w:rFonts w:hint="eastAsia"/>
          <w:color w:val="000000" w:themeColor="text1"/>
        </w:rPr>
        <w:t>。</w:t>
      </w:r>
      <w:r w:rsidR="00D83253" w:rsidRPr="009B7BEF">
        <w:rPr>
          <w:rFonts w:hint="eastAsia"/>
          <w:color w:val="000000" w:themeColor="text1"/>
        </w:rPr>
        <w:t>部分素材详见U盘\模块B：初步设计\01设计素材</w:t>
      </w:r>
      <w:r w:rsidR="00482FFC" w:rsidRPr="009B7BEF">
        <w:rPr>
          <w:rFonts w:hint="eastAsia"/>
          <w:color w:val="000000" w:themeColor="text1"/>
        </w:rPr>
        <w:t>。</w:t>
      </w:r>
    </w:p>
    <w:p w14:paraId="665C1B6C" w14:textId="4AED9E48" w:rsidR="006437D9" w:rsidRPr="009B7BEF" w:rsidRDefault="008379A9" w:rsidP="008379A9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二、</w:t>
      </w:r>
      <w:r w:rsidR="006437D9" w:rsidRPr="009B7BEF">
        <w:rPr>
          <w:color w:val="000000" w:themeColor="text1"/>
        </w:rPr>
        <w:t>任务</w:t>
      </w:r>
      <w:r w:rsidR="00FF271D" w:rsidRPr="009B7BEF">
        <w:rPr>
          <w:rFonts w:hint="eastAsia"/>
          <w:color w:val="000000" w:themeColor="text1"/>
        </w:rPr>
        <w:t>要求</w:t>
      </w:r>
      <w:r w:rsidR="00EE11C5" w:rsidRPr="009B7BEF">
        <w:rPr>
          <w:rFonts w:hint="eastAsia"/>
          <w:color w:val="000000" w:themeColor="text1"/>
        </w:rPr>
        <w:t>：限</w:t>
      </w:r>
      <w:proofErr w:type="gramStart"/>
      <w:r w:rsidR="00EE11C5" w:rsidRPr="009B7BEF">
        <w:rPr>
          <w:rFonts w:hint="eastAsia"/>
          <w:color w:val="000000" w:themeColor="text1"/>
        </w:rPr>
        <w:t>选主题</w:t>
      </w:r>
      <w:proofErr w:type="gramEnd"/>
      <w:r w:rsidR="00A71035" w:rsidRPr="009B7BEF">
        <w:rPr>
          <w:rFonts w:hint="eastAsia"/>
          <w:color w:val="000000" w:themeColor="text1"/>
        </w:rPr>
        <w:t>初步</w:t>
      </w:r>
      <w:r w:rsidR="00B059F0" w:rsidRPr="009B7BEF">
        <w:rPr>
          <w:rFonts w:hint="eastAsia"/>
          <w:color w:val="000000" w:themeColor="text1"/>
        </w:rPr>
        <w:t>设计</w:t>
      </w:r>
      <w:r w:rsidR="00636958" w:rsidRPr="009B7BEF">
        <w:rPr>
          <w:rFonts w:hint="eastAsia"/>
          <w:color w:val="000000" w:themeColor="text1"/>
        </w:rPr>
        <w:t>（</w:t>
      </w:r>
      <w:r w:rsidR="00BA32DA" w:rsidRPr="009B7BEF">
        <w:rPr>
          <w:color w:val="000000" w:themeColor="text1"/>
        </w:rPr>
        <w:t>4</w:t>
      </w:r>
      <w:r w:rsidR="00636958" w:rsidRPr="009B7BEF">
        <w:rPr>
          <w:rFonts w:hint="eastAsia"/>
          <w:color w:val="000000" w:themeColor="text1"/>
        </w:rPr>
        <w:t>分）</w:t>
      </w:r>
    </w:p>
    <w:p w14:paraId="2FA2374A" w14:textId="6DADD242" w:rsidR="00EE11C5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主题背景</w:t>
      </w:r>
    </w:p>
    <w:p w14:paraId="387F13FB" w14:textId="77777777" w:rsidR="004858BE" w:rsidRPr="009B7BEF" w:rsidRDefault="004858BE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《智慧社区》是指通过利用智能技术和方式，整合社区各类服务资源，为居民提供物业、娱乐、商务、便民服务、友邻社交等功能的生活应用系统。</w:t>
      </w:r>
    </w:p>
    <w:p w14:paraId="7E2E5733" w14:textId="77777777" w:rsidR="004858BE" w:rsidRPr="009B7BEF" w:rsidRDefault="004858BE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智慧社区是社区管理的一个新的管理形态，它利用物联网、云计算、移动互联网等新一代信息技术的集成应用,为社区居民提供一个安全舒适的智慧化生活环境,从而形成基于信息化、智能化社区管理与服务。</w:t>
      </w:r>
    </w:p>
    <w:p w14:paraId="52D4499F" w14:textId="58A1DA71" w:rsidR="004858BE" w:rsidRPr="009B7BEF" w:rsidRDefault="004858BE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“以智慧小区提升社区品质”是社区管理的目标，社区引入智慧平台的能够有效推动经济流动，促进现代服务业发展。通过智慧社区系统的建设，解决了社区物业管理机制的即时响应，周边商业服务的推广，社区物业通知，友邻社交的平台等居民生</w:t>
      </w:r>
      <w:r w:rsidR="00691934" w:rsidRPr="009B7BEF">
        <w:rPr>
          <w:rFonts w:hint="eastAsia"/>
          <w:color w:val="000000" w:themeColor="text1"/>
        </w:rPr>
        <w:t>活需求，系统主要包括以下功能模块。</w:t>
      </w:r>
    </w:p>
    <w:p w14:paraId="3519299C" w14:textId="6887B066" w:rsidR="004858BE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4858BE" w:rsidRPr="009B7BEF">
        <w:rPr>
          <w:rFonts w:hint="eastAsia"/>
          <w:color w:val="000000" w:themeColor="text1"/>
        </w:rPr>
        <w:t>社区动态：首页滚动播放社区发布的重要通知，如物业通知、社区居委会的通知，要显示发布的具体日期和时间，点击进去能看到通知全文。</w:t>
      </w:r>
    </w:p>
    <w:p w14:paraId="215E1F23" w14:textId="1174F0F9" w:rsidR="004858BE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4858BE" w:rsidRPr="009B7BEF">
        <w:rPr>
          <w:rFonts w:hint="eastAsia"/>
          <w:color w:val="000000" w:themeColor="text1"/>
        </w:rPr>
        <w:t>物业服务：首页设置物业服务功能入口，点击跳转到物业服务页面，显示物业支持响应的所有部门和联系方式，如物业服务中心、停车位服务中心、24小时值班热线、报修电话、便民服务等，提供快速拨号和评价反馈的通道。</w:t>
      </w:r>
    </w:p>
    <w:p w14:paraId="32DD56E9" w14:textId="12EA775B" w:rsidR="004858BE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4858BE" w:rsidRPr="009B7BEF">
        <w:rPr>
          <w:rFonts w:hint="eastAsia"/>
          <w:color w:val="000000" w:themeColor="text1"/>
        </w:rPr>
        <w:t>快件管理：首页设置配送服务功能入口，点击跳转配送服务页面，显示社区覆盖的快递点的详情</w:t>
      </w:r>
      <w:r w:rsidR="000B0750" w:rsidRPr="009B7BEF">
        <w:rPr>
          <w:rFonts w:hint="eastAsia"/>
          <w:color w:val="000000" w:themeColor="text1"/>
        </w:rPr>
        <w:t>，以及</w:t>
      </w:r>
      <w:r w:rsidR="004858BE" w:rsidRPr="009B7BEF">
        <w:rPr>
          <w:rFonts w:hint="eastAsia"/>
          <w:color w:val="000000" w:themeColor="text1"/>
        </w:rPr>
        <w:t>已经代签的包裹信息，支持去指定接收点</w:t>
      </w:r>
      <w:proofErr w:type="gramStart"/>
      <w:r w:rsidR="004858BE" w:rsidRPr="009B7BEF">
        <w:rPr>
          <w:rFonts w:hint="eastAsia"/>
          <w:color w:val="000000" w:themeColor="text1"/>
        </w:rPr>
        <w:t>扫码取</w:t>
      </w:r>
      <w:proofErr w:type="gramEnd"/>
      <w:r w:rsidR="004858BE" w:rsidRPr="009B7BEF">
        <w:rPr>
          <w:rFonts w:hint="eastAsia"/>
          <w:color w:val="000000" w:themeColor="text1"/>
        </w:rPr>
        <w:t>快递。</w:t>
      </w:r>
    </w:p>
    <w:p w14:paraId="705BF046" w14:textId="2A557815" w:rsidR="004858BE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4858BE" w:rsidRPr="009B7BEF">
        <w:rPr>
          <w:rFonts w:hint="eastAsia"/>
          <w:color w:val="000000" w:themeColor="text1"/>
        </w:rPr>
        <w:t>友邻社交：首页设置友邻社交的入口，点击进去社区贴吧。支持用户随手发图文状态，以及在状态下留言。</w:t>
      </w:r>
    </w:p>
    <w:p w14:paraId="121DA026" w14:textId="436AD241" w:rsidR="004858BE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5.</w:t>
      </w:r>
      <w:r w:rsidR="004858BE" w:rsidRPr="009B7BEF">
        <w:rPr>
          <w:rFonts w:hint="eastAsia"/>
          <w:color w:val="000000" w:themeColor="text1"/>
        </w:rPr>
        <w:t>商业推广：首页展示社区周边的商铺广告，点击跳转商铺广告页面，可浏览相关的广告活动文章及咨询。</w:t>
      </w:r>
    </w:p>
    <w:p w14:paraId="24B0E69F" w14:textId="41F93444" w:rsidR="004858BE" w:rsidRPr="009B7BEF" w:rsidRDefault="008379A9" w:rsidP="000D4A5F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6.</w:t>
      </w:r>
      <w:r w:rsidR="004858BE" w:rsidRPr="009B7BEF">
        <w:rPr>
          <w:rFonts w:hint="eastAsia"/>
          <w:color w:val="000000" w:themeColor="text1"/>
        </w:rPr>
        <w:t>车辆管理：首页设置车辆管理的入口，点击跳转车辆管理页面，用户可添加个人车辆信息卡，可编辑完善车辆详情，提供用户可编辑的字段有车牌号码、车位号、停车卡号、车主姓名、车主手机号、相关住户姓名和地址。</w:t>
      </w:r>
    </w:p>
    <w:p w14:paraId="38767F23" w14:textId="34A22D90" w:rsidR="00EE11C5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二）任务要求</w:t>
      </w:r>
    </w:p>
    <w:p w14:paraId="2E73F1E7" w14:textId="0C408D2E" w:rsidR="00EE11C5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EE11C5" w:rsidRPr="009B7BEF">
        <w:rPr>
          <w:rFonts w:hint="eastAsia"/>
          <w:color w:val="000000" w:themeColor="text1"/>
        </w:rPr>
        <w:t>基于智慧城市系统架构，以</w:t>
      </w:r>
      <w:r w:rsidR="00A04DED" w:rsidRPr="009B7BEF">
        <w:rPr>
          <w:rFonts w:hint="eastAsia"/>
          <w:color w:val="000000" w:themeColor="text1"/>
        </w:rPr>
        <w:t>智慧</w:t>
      </w:r>
      <w:r w:rsidR="004858BE" w:rsidRPr="009B7BEF">
        <w:rPr>
          <w:rFonts w:hint="eastAsia"/>
          <w:color w:val="000000" w:themeColor="text1"/>
        </w:rPr>
        <w:t>社区</w:t>
      </w:r>
      <w:r w:rsidR="00EE11C5" w:rsidRPr="009B7BEF">
        <w:rPr>
          <w:rFonts w:hint="eastAsia"/>
          <w:color w:val="000000" w:themeColor="text1"/>
        </w:rPr>
        <w:t>为背景，规划整理</w:t>
      </w:r>
      <w:r w:rsidR="00A04DED" w:rsidRPr="009B7BEF">
        <w:rPr>
          <w:rFonts w:hint="eastAsia"/>
          <w:color w:val="000000" w:themeColor="text1"/>
        </w:rPr>
        <w:t>智慧</w:t>
      </w:r>
      <w:r w:rsidR="004858BE" w:rsidRPr="009B7BEF">
        <w:rPr>
          <w:rFonts w:hint="eastAsia"/>
          <w:color w:val="000000" w:themeColor="text1"/>
        </w:rPr>
        <w:t>社区</w:t>
      </w:r>
      <w:r w:rsidR="00712130" w:rsidRPr="009B7BEF">
        <w:rPr>
          <w:rFonts w:hint="eastAsia"/>
          <w:color w:val="000000" w:themeColor="text1"/>
        </w:rPr>
        <w:t>APP</w:t>
      </w:r>
      <w:r w:rsidR="00EE11C5" w:rsidRPr="009B7BEF">
        <w:rPr>
          <w:rFonts w:hint="eastAsia"/>
          <w:color w:val="000000" w:themeColor="text1"/>
        </w:rPr>
        <w:t>需求，在功能架构体系</w:t>
      </w:r>
      <w:r w:rsidR="000B0750" w:rsidRPr="009B7BEF">
        <w:rPr>
          <w:rFonts w:hint="eastAsia"/>
          <w:color w:val="000000" w:themeColor="text1"/>
        </w:rPr>
        <w:t>中</w:t>
      </w:r>
      <w:r w:rsidR="00EE11C5" w:rsidRPr="009B7BEF">
        <w:rPr>
          <w:rFonts w:hint="eastAsia"/>
          <w:color w:val="000000" w:themeColor="text1"/>
        </w:rPr>
        <w:t>至少规划设计</w:t>
      </w:r>
      <w:r w:rsidR="00A04DED" w:rsidRPr="009B7BEF">
        <w:rPr>
          <w:color w:val="000000" w:themeColor="text1"/>
        </w:rPr>
        <w:t>7</w:t>
      </w:r>
      <w:r w:rsidR="00EE11C5" w:rsidRPr="009B7BEF">
        <w:rPr>
          <w:rFonts w:hint="eastAsia"/>
          <w:color w:val="000000" w:themeColor="text1"/>
        </w:rPr>
        <w:t>个功能，并</w:t>
      </w:r>
      <w:r w:rsidR="00A04DED" w:rsidRPr="009B7BEF">
        <w:rPr>
          <w:rFonts w:hint="eastAsia"/>
          <w:color w:val="000000" w:themeColor="text1"/>
        </w:rPr>
        <w:t>自主</w:t>
      </w:r>
      <w:r w:rsidR="00B059F0" w:rsidRPr="009B7BEF">
        <w:rPr>
          <w:rFonts w:hint="eastAsia"/>
          <w:color w:val="000000" w:themeColor="text1"/>
        </w:rPr>
        <w:t>绘制</w:t>
      </w:r>
      <w:r w:rsidR="00A04DED" w:rsidRPr="009B7BEF">
        <w:rPr>
          <w:rFonts w:hint="eastAsia"/>
          <w:color w:val="000000" w:themeColor="text1"/>
        </w:rPr>
        <w:t>智慧</w:t>
      </w:r>
      <w:r w:rsidR="00AF1E5A" w:rsidRPr="009B7BEF">
        <w:rPr>
          <w:rFonts w:hint="eastAsia"/>
          <w:color w:val="000000" w:themeColor="text1"/>
        </w:rPr>
        <w:t>社区</w:t>
      </w:r>
      <w:r w:rsidR="00712130" w:rsidRPr="009B7BEF">
        <w:rPr>
          <w:rFonts w:hint="eastAsia"/>
          <w:color w:val="000000" w:themeColor="text1"/>
        </w:rPr>
        <w:t>APP</w:t>
      </w:r>
      <w:r w:rsidR="00B059F0" w:rsidRPr="009B7BEF">
        <w:rPr>
          <w:rFonts w:hint="eastAsia"/>
          <w:color w:val="000000" w:themeColor="text1"/>
        </w:rPr>
        <w:t>初步设计原型</w:t>
      </w:r>
      <w:r w:rsidR="00EE11C5" w:rsidRPr="009B7BEF">
        <w:rPr>
          <w:rFonts w:hint="eastAsia"/>
          <w:color w:val="000000" w:themeColor="text1"/>
        </w:rPr>
        <w:t>。</w:t>
      </w:r>
    </w:p>
    <w:p w14:paraId="0B9821A7" w14:textId="5220E8A9" w:rsidR="00BE174B" w:rsidRPr="009B7BEF" w:rsidRDefault="00BE174B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注：可参阅模块A需求分析资源。</w:t>
      </w:r>
    </w:p>
    <w:p w14:paraId="309CE4DB" w14:textId="5624D21B" w:rsidR="00B059F0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B059F0" w:rsidRPr="009B7BEF">
        <w:rPr>
          <w:rFonts w:hint="eastAsia"/>
          <w:color w:val="000000" w:themeColor="text1"/>
        </w:rPr>
        <w:t>利用</w:t>
      </w:r>
      <w:r w:rsidR="00982BD3" w:rsidRPr="009B7BEF">
        <w:rPr>
          <w:rFonts w:hint="eastAsia"/>
          <w:color w:val="000000" w:themeColor="text1"/>
        </w:rPr>
        <w:t>Adobe XD或者</w:t>
      </w:r>
      <w:r w:rsidR="00982BD3" w:rsidRPr="009B7BEF">
        <w:rPr>
          <w:color w:val="000000" w:themeColor="text1"/>
        </w:rPr>
        <w:t>Sketch</w:t>
      </w:r>
      <w:r w:rsidR="00982BD3" w:rsidRPr="009B7BEF">
        <w:rPr>
          <w:rFonts w:hint="eastAsia"/>
          <w:color w:val="000000" w:themeColor="text1"/>
        </w:rPr>
        <w:t>软件，新建</w:t>
      </w:r>
      <w:r w:rsidR="00130FF6" w:rsidRPr="009B7BEF">
        <w:rPr>
          <w:rFonts w:hint="eastAsia"/>
          <w:color w:val="000000" w:themeColor="text1"/>
        </w:rPr>
        <w:t>“</w:t>
      </w:r>
      <w:r w:rsidR="00C16D6E" w:rsidRPr="009B7BEF">
        <w:rPr>
          <w:rFonts w:hint="eastAsia"/>
          <w:bCs/>
          <w:color w:val="000000" w:themeColor="text1"/>
        </w:rPr>
        <w:t>初步设计_限选主题</w:t>
      </w:r>
      <w:r w:rsidR="00B059F0" w:rsidRPr="009B7BEF">
        <w:rPr>
          <w:bCs/>
          <w:color w:val="000000" w:themeColor="text1"/>
        </w:rPr>
        <w:t>.</w:t>
      </w:r>
      <w:proofErr w:type="spellStart"/>
      <w:r w:rsidR="00B059F0" w:rsidRPr="009B7BEF">
        <w:rPr>
          <w:rFonts w:hint="eastAsia"/>
          <w:bCs/>
          <w:color w:val="000000" w:themeColor="text1"/>
        </w:rPr>
        <w:t>xd</w:t>
      </w:r>
      <w:proofErr w:type="spellEnd"/>
      <w:r w:rsidR="00130FF6" w:rsidRPr="009B7BEF">
        <w:rPr>
          <w:rFonts w:hint="eastAsia"/>
          <w:bCs/>
          <w:color w:val="000000" w:themeColor="text1"/>
        </w:rPr>
        <w:t>”</w:t>
      </w:r>
      <w:r w:rsidR="00982BD3" w:rsidRPr="009B7BEF">
        <w:rPr>
          <w:rFonts w:hint="eastAsia"/>
          <w:color w:val="000000" w:themeColor="text1"/>
        </w:rPr>
        <w:t>文件，</w:t>
      </w:r>
      <w:r w:rsidR="00BE174B" w:rsidRPr="009B7BEF">
        <w:rPr>
          <w:rFonts w:hint="eastAsia"/>
          <w:color w:val="000000" w:themeColor="text1"/>
        </w:rPr>
        <w:t>绘制</w:t>
      </w:r>
      <w:r w:rsidR="00A04DED" w:rsidRPr="009B7BEF">
        <w:rPr>
          <w:rFonts w:hint="eastAsia"/>
          <w:color w:val="000000" w:themeColor="text1"/>
        </w:rPr>
        <w:t>智慧</w:t>
      </w:r>
      <w:r w:rsidR="00AF1E5A" w:rsidRPr="009B7BEF">
        <w:rPr>
          <w:rFonts w:hint="eastAsia"/>
          <w:color w:val="000000" w:themeColor="text1"/>
        </w:rPr>
        <w:t>社区</w:t>
      </w:r>
      <w:r w:rsidR="00712130" w:rsidRPr="009B7BEF">
        <w:rPr>
          <w:rFonts w:hint="eastAsia"/>
          <w:color w:val="000000" w:themeColor="text1"/>
        </w:rPr>
        <w:t>APP</w:t>
      </w:r>
      <w:r w:rsidR="007A6B57" w:rsidRPr="009B7BEF">
        <w:rPr>
          <w:rFonts w:hint="eastAsia"/>
          <w:color w:val="000000" w:themeColor="text1"/>
        </w:rPr>
        <w:t>页面</w:t>
      </w:r>
      <w:r w:rsidR="009E2453" w:rsidRPr="009B7BEF">
        <w:rPr>
          <w:rFonts w:hint="eastAsia"/>
          <w:color w:val="000000" w:themeColor="text1"/>
        </w:rPr>
        <w:t>原型，</w:t>
      </w:r>
      <w:r w:rsidR="00B059F0" w:rsidRPr="009B7BEF">
        <w:rPr>
          <w:rFonts w:hint="eastAsia"/>
          <w:color w:val="000000" w:themeColor="text1"/>
        </w:rPr>
        <w:t>每个功能至少一个画板。</w:t>
      </w:r>
    </w:p>
    <w:p w14:paraId="4CA5DE66" w14:textId="6B756751" w:rsidR="00B059F0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B059F0" w:rsidRPr="009B7BEF">
        <w:rPr>
          <w:rFonts w:hint="eastAsia"/>
          <w:color w:val="000000" w:themeColor="text1"/>
        </w:rPr>
        <w:t>画板之间具有交互</w:t>
      </w:r>
      <w:r w:rsidR="00F43F63" w:rsidRPr="009B7BEF">
        <w:rPr>
          <w:rFonts w:hint="eastAsia"/>
          <w:color w:val="000000" w:themeColor="text1"/>
        </w:rPr>
        <w:t>功能体现</w:t>
      </w:r>
      <w:r w:rsidR="00B059F0" w:rsidRPr="009B7BEF">
        <w:rPr>
          <w:rFonts w:hint="eastAsia"/>
          <w:color w:val="000000" w:themeColor="text1"/>
        </w:rPr>
        <w:t>。</w:t>
      </w:r>
    </w:p>
    <w:p w14:paraId="141F3466" w14:textId="02AB79B9" w:rsidR="009C0ABA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7A6B57" w:rsidRPr="009B7BEF">
        <w:rPr>
          <w:rFonts w:hint="eastAsia"/>
          <w:color w:val="000000" w:themeColor="text1"/>
        </w:rPr>
        <w:t>页面</w:t>
      </w:r>
      <w:r w:rsidR="009E2453" w:rsidRPr="009B7BEF">
        <w:rPr>
          <w:rFonts w:hint="eastAsia"/>
          <w:color w:val="000000" w:themeColor="text1"/>
        </w:rPr>
        <w:t>设计美观大方，符合人体工学操作逻辑。</w:t>
      </w:r>
    </w:p>
    <w:p w14:paraId="67BCFDD1" w14:textId="5710627B" w:rsidR="006437D9" w:rsidRPr="009B7BEF" w:rsidRDefault="008379A9" w:rsidP="008379A9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三、</w:t>
      </w:r>
      <w:r w:rsidR="006437D9" w:rsidRPr="009B7BEF">
        <w:rPr>
          <w:color w:val="000000" w:themeColor="text1"/>
        </w:rPr>
        <w:t>任务</w:t>
      </w:r>
      <w:r w:rsidR="00FF271D" w:rsidRPr="009B7BEF">
        <w:rPr>
          <w:rFonts w:hint="eastAsia"/>
          <w:color w:val="000000" w:themeColor="text1"/>
        </w:rPr>
        <w:t>要求</w:t>
      </w:r>
      <w:r w:rsidR="00EE11C5" w:rsidRPr="009B7BEF">
        <w:rPr>
          <w:rFonts w:hint="eastAsia"/>
          <w:color w:val="000000" w:themeColor="text1"/>
        </w:rPr>
        <w:t>：固定主题</w:t>
      </w:r>
      <w:r w:rsidR="00A71035" w:rsidRPr="009B7BEF">
        <w:rPr>
          <w:rFonts w:hint="eastAsia"/>
          <w:color w:val="000000" w:themeColor="text1"/>
        </w:rPr>
        <w:t>初步</w:t>
      </w:r>
      <w:r w:rsidR="009E2453" w:rsidRPr="009B7BEF">
        <w:rPr>
          <w:rFonts w:hint="eastAsia"/>
          <w:color w:val="000000" w:themeColor="text1"/>
        </w:rPr>
        <w:t>设计</w:t>
      </w:r>
      <w:r w:rsidR="00636958" w:rsidRPr="009B7BEF">
        <w:rPr>
          <w:rFonts w:hint="eastAsia"/>
          <w:color w:val="000000" w:themeColor="text1"/>
        </w:rPr>
        <w:t>（1</w:t>
      </w:r>
      <w:r w:rsidR="00191303" w:rsidRPr="009B7BEF">
        <w:rPr>
          <w:color w:val="000000" w:themeColor="text1"/>
        </w:rPr>
        <w:t>2</w:t>
      </w:r>
      <w:r w:rsidR="00636958" w:rsidRPr="009B7BEF">
        <w:rPr>
          <w:rFonts w:hint="eastAsia"/>
          <w:color w:val="000000" w:themeColor="text1"/>
        </w:rPr>
        <w:t>分）</w:t>
      </w:r>
    </w:p>
    <w:p w14:paraId="75AD9203" w14:textId="497AFD38" w:rsidR="00B74444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</w:t>
      </w:r>
      <w:r w:rsidR="00B74444" w:rsidRPr="009B7BEF">
        <w:rPr>
          <w:rFonts w:hint="eastAsia"/>
          <w:color w:val="000000" w:themeColor="text1"/>
        </w:rPr>
        <w:t>任务要求</w:t>
      </w:r>
    </w:p>
    <w:p w14:paraId="3773AF57" w14:textId="729B8094" w:rsidR="009E2453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9E2453" w:rsidRPr="009B7BEF">
        <w:rPr>
          <w:rFonts w:hint="eastAsia"/>
          <w:color w:val="000000" w:themeColor="text1"/>
        </w:rPr>
        <w:t>基于智慧城市系统中的</w:t>
      </w:r>
      <w:r w:rsidR="00F43F63" w:rsidRPr="009B7BEF">
        <w:rPr>
          <w:rFonts w:hint="eastAsia"/>
          <w:color w:val="000000" w:themeColor="text1"/>
        </w:rPr>
        <w:t>便民服务</w:t>
      </w:r>
      <w:r w:rsidR="009E2453" w:rsidRPr="009B7BEF">
        <w:rPr>
          <w:rFonts w:hint="eastAsia"/>
          <w:color w:val="000000" w:themeColor="text1"/>
        </w:rPr>
        <w:t>功能需求描述，</w:t>
      </w:r>
      <w:r w:rsidR="000F2B80" w:rsidRPr="009B7BEF">
        <w:rPr>
          <w:rFonts w:hint="eastAsia"/>
          <w:color w:val="000000" w:themeColor="text1"/>
        </w:rPr>
        <w:t>设计智慧服务</w:t>
      </w:r>
      <w:r w:rsidR="00712130" w:rsidRPr="009B7BEF">
        <w:rPr>
          <w:rFonts w:hint="eastAsia"/>
          <w:color w:val="000000" w:themeColor="text1"/>
        </w:rPr>
        <w:t>APP</w:t>
      </w:r>
      <w:r w:rsidR="00A71035" w:rsidRPr="009B7BEF">
        <w:rPr>
          <w:rFonts w:hint="eastAsia"/>
          <w:color w:val="000000" w:themeColor="text1"/>
        </w:rPr>
        <w:t>进行初步</w:t>
      </w:r>
      <w:r w:rsidR="005044BE" w:rsidRPr="009B7BEF">
        <w:rPr>
          <w:rFonts w:hint="eastAsia"/>
          <w:color w:val="000000" w:themeColor="text1"/>
        </w:rPr>
        <w:t>设计</w:t>
      </w:r>
      <w:r w:rsidR="009E2453" w:rsidRPr="009B7BEF">
        <w:rPr>
          <w:rFonts w:hint="eastAsia"/>
          <w:color w:val="000000" w:themeColor="text1"/>
        </w:rPr>
        <w:t>。</w:t>
      </w:r>
    </w:p>
    <w:p w14:paraId="18CC4A40" w14:textId="010A61DE" w:rsidR="009E2453" w:rsidRPr="009B7BEF" w:rsidRDefault="009E2453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注：参阅模块A需求分析资源。</w:t>
      </w:r>
    </w:p>
    <w:p w14:paraId="70494407" w14:textId="200E5A0D" w:rsidR="009E2453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9E2453" w:rsidRPr="009B7BEF">
        <w:rPr>
          <w:rFonts w:hint="eastAsia"/>
          <w:color w:val="000000" w:themeColor="text1"/>
        </w:rPr>
        <w:t>利用Adobe XD</w:t>
      </w:r>
      <w:r w:rsidR="004B43D5" w:rsidRPr="009B7BEF">
        <w:rPr>
          <w:rFonts w:hint="eastAsia"/>
          <w:color w:val="000000" w:themeColor="text1"/>
        </w:rPr>
        <w:t>/</w:t>
      </w:r>
      <w:r w:rsidR="009E2453" w:rsidRPr="009B7BEF">
        <w:rPr>
          <w:color w:val="000000" w:themeColor="text1"/>
        </w:rPr>
        <w:t>Sketch</w:t>
      </w:r>
      <w:r w:rsidR="009E2453" w:rsidRPr="009B7BEF">
        <w:rPr>
          <w:rFonts w:hint="eastAsia"/>
          <w:color w:val="000000" w:themeColor="text1"/>
        </w:rPr>
        <w:t>软件，新建</w:t>
      </w:r>
      <w:r w:rsidR="00DC5EB2" w:rsidRPr="009B7BEF">
        <w:rPr>
          <w:rFonts w:hint="eastAsia"/>
          <w:color w:val="000000" w:themeColor="text1"/>
        </w:rPr>
        <w:t>“</w:t>
      </w:r>
      <w:r w:rsidR="00C16D6E" w:rsidRPr="009B7BEF">
        <w:rPr>
          <w:rFonts w:hint="eastAsia"/>
          <w:bCs/>
          <w:color w:val="000000" w:themeColor="text1"/>
        </w:rPr>
        <w:t>初步设计_固定主题</w:t>
      </w:r>
      <w:r w:rsidR="009E2453" w:rsidRPr="009B7BEF">
        <w:rPr>
          <w:bCs/>
          <w:color w:val="000000" w:themeColor="text1"/>
        </w:rPr>
        <w:t>.</w:t>
      </w:r>
      <w:proofErr w:type="spellStart"/>
      <w:r w:rsidR="009E2453" w:rsidRPr="009B7BEF">
        <w:rPr>
          <w:rFonts w:hint="eastAsia"/>
          <w:bCs/>
          <w:color w:val="000000" w:themeColor="text1"/>
        </w:rPr>
        <w:t>xd</w:t>
      </w:r>
      <w:proofErr w:type="spellEnd"/>
      <w:r w:rsidR="00DC5EB2" w:rsidRPr="009B7BEF">
        <w:rPr>
          <w:rFonts w:hint="eastAsia"/>
          <w:b/>
          <w:bCs/>
          <w:color w:val="000000" w:themeColor="text1"/>
        </w:rPr>
        <w:t>”</w:t>
      </w:r>
      <w:r w:rsidR="009E2453" w:rsidRPr="009B7BEF">
        <w:rPr>
          <w:rFonts w:hint="eastAsia"/>
          <w:color w:val="000000" w:themeColor="text1"/>
        </w:rPr>
        <w:t>文件，绘制</w:t>
      </w:r>
      <w:r w:rsidR="00F43F63" w:rsidRPr="009B7BEF">
        <w:rPr>
          <w:rFonts w:hint="eastAsia"/>
          <w:color w:val="000000" w:themeColor="text1"/>
        </w:rPr>
        <w:t>便民服务</w:t>
      </w:r>
      <w:r w:rsidR="00F20142" w:rsidRPr="009B7BEF">
        <w:rPr>
          <w:rFonts w:hint="eastAsia"/>
          <w:color w:val="000000" w:themeColor="text1"/>
        </w:rPr>
        <w:t>给定的功能</w:t>
      </w:r>
      <w:r w:rsidR="007A6B57" w:rsidRPr="009B7BEF">
        <w:rPr>
          <w:rFonts w:hint="eastAsia"/>
          <w:color w:val="000000" w:themeColor="text1"/>
        </w:rPr>
        <w:t>页面</w:t>
      </w:r>
      <w:r w:rsidR="009E2453" w:rsidRPr="009B7BEF">
        <w:rPr>
          <w:rFonts w:hint="eastAsia"/>
          <w:color w:val="000000" w:themeColor="text1"/>
        </w:rPr>
        <w:t>原型，每个功能至少一个画板。</w:t>
      </w:r>
    </w:p>
    <w:p w14:paraId="73A47E02" w14:textId="5ABFD7CD" w:rsidR="00F43F63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F43F63" w:rsidRPr="009B7BEF">
        <w:rPr>
          <w:rFonts w:hint="eastAsia"/>
          <w:color w:val="000000" w:themeColor="text1"/>
        </w:rPr>
        <w:t>画板之间具有交互功能体现。</w:t>
      </w:r>
    </w:p>
    <w:p w14:paraId="7D9EA0FB" w14:textId="12A2623D" w:rsidR="009E2453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7A6B57" w:rsidRPr="009B7BEF">
        <w:rPr>
          <w:rFonts w:hint="eastAsia"/>
          <w:color w:val="000000" w:themeColor="text1"/>
        </w:rPr>
        <w:t>页面</w:t>
      </w:r>
      <w:r w:rsidR="009E2453" w:rsidRPr="009B7BEF">
        <w:rPr>
          <w:rFonts w:hint="eastAsia"/>
          <w:color w:val="000000" w:themeColor="text1"/>
        </w:rPr>
        <w:t>设计美观大方，符合人体工学操作逻辑。</w:t>
      </w:r>
    </w:p>
    <w:p w14:paraId="10AF0E05" w14:textId="03454403" w:rsidR="00CB56A5" w:rsidRPr="009B7BEF" w:rsidRDefault="008379A9" w:rsidP="008379A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（二）</w:t>
      </w:r>
      <w:r w:rsidRPr="009B7BEF">
        <w:rPr>
          <w:color w:val="000000" w:themeColor="text1"/>
        </w:rPr>
        <w:t>任务说明</w:t>
      </w:r>
    </w:p>
    <w:p w14:paraId="4E97BF02" w14:textId="0B88411C" w:rsidR="00932B8B" w:rsidRPr="009B7BEF" w:rsidRDefault="00D7046F" w:rsidP="008379A9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1：</w:t>
      </w:r>
      <w:r w:rsidR="00932B8B" w:rsidRPr="009B7BEF">
        <w:rPr>
          <w:rFonts w:hint="eastAsia"/>
          <w:b/>
          <w:color w:val="000000" w:themeColor="text1"/>
        </w:rPr>
        <w:t>绘制</w:t>
      </w:r>
      <w:r w:rsidR="008379A9" w:rsidRPr="009B7BEF">
        <w:rPr>
          <w:rFonts w:hint="eastAsia"/>
          <w:b/>
          <w:color w:val="000000" w:themeColor="text1"/>
        </w:rPr>
        <w:t>“</w:t>
      </w:r>
      <w:r w:rsidR="00932B8B" w:rsidRPr="009B7BEF">
        <w:rPr>
          <w:rFonts w:hint="eastAsia"/>
          <w:b/>
          <w:color w:val="000000" w:themeColor="text1"/>
        </w:rPr>
        <w:t>引导页</w:t>
      </w:r>
      <w:r w:rsidR="008379A9" w:rsidRPr="009B7BEF">
        <w:rPr>
          <w:rFonts w:hint="eastAsia"/>
          <w:b/>
          <w:color w:val="000000" w:themeColor="text1"/>
        </w:rPr>
        <w:t>”</w:t>
      </w:r>
      <w:r w:rsidR="00932B8B" w:rsidRPr="009B7BEF">
        <w:rPr>
          <w:rFonts w:hint="eastAsia"/>
          <w:b/>
          <w:color w:val="000000" w:themeColor="text1"/>
        </w:rPr>
        <w:t>模块界面原型</w:t>
      </w:r>
      <w:r w:rsidR="00CB592D" w:rsidRPr="009B7BEF">
        <w:rPr>
          <w:rFonts w:hint="eastAsia"/>
          <w:b/>
          <w:color w:val="000000" w:themeColor="text1"/>
        </w:rPr>
        <w:t>（</w:t>
      </w:r>
      <w:r w:rsidR="00CB592D" w:rsidRPr="009B7BEF">
        <w:rPr>
          <w:b/>
          <w:color w:val="000000" w:themeColor="text1"/>
        </w:rPr>
        <w:t>2</w:t>
      </w:r>
      <w:r w:rsidR="00CB592D" w:rsidRPr="009B7BEF">
        <w:rPr>
          <w:rFonts w:hint="eastAsia"/>
          <w:b/>
          <w:color w:val="000000" w:themeColor="text1"/>
        </w:rPr>
        <w:t>分）</w:t>
      </w:r>
    </w:p>
    <w:p w14:paraId="52DEB4D7" w14:textId="756D80CF" w:rsidR="00007D49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712130" w:rsidRPr="009B7BEF">
        <w:rPr>
          <w:color w:val="000000" w:themeColor="text1"/>
        </w:rPr>
        <w:t>APP</w:t>
      </w:r>
      <w:r w:rsidR="00007D49" w:rsidRPr="009B7BEF">
        <w:rPr>
          <w:rFonts w:hint="eastAsia"/>
          <w:color w:val="000000" w:themeColor="text1"/>
        </w:rPr>
        <w:t>启动时首先显示引导页。</w:t>
      </w:r>
    </w:p>
    <w:p w14:paraId="06796CE6" w14:textId="45400EAE" w:rsidR="00ED4D1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ED4D1C" w:rsidRPr="009B7BEF">
        <w:rPr>
          <w:rFonts w:hint="eastAsia"/>
          <w:color w:val="000000" w:themeColor="text1"/>
        </w:rPr>
        <w:t>利用U盘中提供的5张引导页面图片，设计引导页面。</w:t>
      </w:r>
    </w:p>
    <w:p w14:paraId="7B53617C" w14:textId="5BC4AAB1" w:rsidR="00ED4D1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ED4D1C" w:rsidRPr="009B7BEF">
        <w:rPr>
          <w:rFonts w:hint="eastAsia"/>
          <w:color w:val="000000" w:themeColor="text1"/>
        </w:rPr>
        <w:t>引导页面下方显示5个小圆圈标识，提示用户当前引导页面位置。</w:t>
      </w:r>
    </w:p>
    <w:p w14:paraId="48CFB926" w14:textId="418616DE" w:rsidR="00ED4D1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ED4D1C" w:rsidRPr="009B7BEF">
        <w:rPr>
          <w:rFonts w:hint="eastAsia"/>
          <w:color w:val="000000" w:themeColor="text1"/>
        </w:rPr>
        <w:t>进入最后引导页</w:t>
      </w:r>
      <w:r w:rsidR="00423D6F" w:rsidRPr="009B7BEF">
        <w:rPr>
          <w:rFonts w:hint="eastAsia"/>
          <w:color w:val="000000" w:themeColor="text1"/>
        </w:rPr>
        <w:t>，显示信息如下</w:t>
      </w:r>
      <w:r w:rsidR="00ED4D1C" w:rsidRPr="009B7BEF">
        <w:rPr>
          <w:rFonts w:hint="eastAsia"/>
          <w:color w:val="000000" w:themeColor="text1"/>
        </w:rPr>
        <w:t>。</w:t>
      </w:r>
    </w:p>
    <w:p w14:paraId="63FEBE3E" w14:textId="6E32D3DB" w:rsidR="00ED4D1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1）</w:t>
      </w:r>
      <w:r w:rsidR="00ED4D1C" w:rsidRPr="009B7BEF">
        <w:rPr>
          <w:rFonts w:hint="eastAsia"/>
          <w:color w:val="000000" w:themeColor="text1"/>
        </w:rPr>
        <w:t>显示</w:t>
      </w:r>
      <w:r w:rsidRPr="009B7BEF">
        <w:rPr>
          <w:rFonts w:hint="eastAsia"/>
          <w:color w:val="000000" w:themeColor="text1"/>
        </w:rPr>
        <w:t>“</w:t>
      </w:r>
      <w:r w:rsidR="00ED4D1C" w:rsidRPr="009B7BEF">
        <w:rPr>
          <w:rFonts w:hint="eastAsia"/>
          <w:color w:val="000000" w:themeColor="text1"/>
        </w:rPr>
        <w:t>网络设置</w:t>
      </w:r>
      <w:r w:rsidRPr="009B7BEF">
        <w:rPr>
          <w:rFonts w:hint="eastAsia"/>
          <w:color w:val="000000" w:themeColor="text1"/>
        </w:rPr>
        <w:t>”</w:t>
      </w:r>
      <w:r w:rsidR="00ED4D1C" w:rsidRPr="009B7BEF">
        <w:rPr>
          <w:rFonts w:hint="eastAsia"/>
          <w:color w:val="000000" w:themeColor="text1"/>
        </w:rPr>
        <w:t>按钮，点击弹出服务器IP地址（如1</w:t>
      </w:r>
      <w:r w:rsidR="00ED4D1C" w:rsidRPr="009B7BEF">
        <w:rPr>
          <w:color w:val="000000" w:themeColor="text1"/>
        </w:rPr>
        <w:t>92.168.1.10</w:t>
      </w:r>
      <w:r w:rsidR="00ED4D1C" w:rsidRPr="009B7BEF">
        <w:rPr>
          <w:rFonts w:hint="eastAsia"/>
          <w:color w:val="000000" w:themeColor="text1"/>
        </w:rPr>
        <w:t>）和端口（如8</w:t>
      </w:r>
      <w:r w:rsidR="00ED4D1C" w:rsidRPr="009B7BEF">
        <w:rPr>
          <w:color w:val="000000" w:themeColor="text1"/>
        </w:rPr>
        <w:t>080</w:t>
      </w:r>
      <w:r w:rsidR="00ED4D1C" w:rsidRPr="009B7BEF">
        <w:rPr>
          <w:rFonts w:hint="eastAsia"/>
          <w:color w:val="000000" w:themeColor="text1"/>
        </w:rPr>
        <w:t>）设置对话框，并实现服务器IP地址和端口的保存和修改功能。</w:t>
      </w:r>
    </w:p>
    <w:p w14:paraId="3ED54FC1" w14:textId="18F20803" w:rsidR="00ED4D1C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2）</w:t>
      </w:r>
      <w:r w:rsidR="00ED4D1C" w:rsidRPr="009B7BEF">
        <w:rPr>
          <w:rFonts w:hint="eastAsia"/>
          <w:color w:val="000000" w:themeColor="text1"/>
        </w:rPr>
        <w:t>显示</w:t>
      </w:r>
      <w:r w:rsidR="00C02226" w:rsidRPr="009B7BEF">
        <w:rPr>
          <w:rFonts w:hint="eastAsia"/>
          <w:color w:val="000000" w:themeColor="text1"/>
        </w:rPr>
        <w:t>“</w:t>
      </w:r>
      <w:r w:rsidR="00ED4D1C" w:rsidRPr="009B7BEF">
        <w:rPr>
          <w:rFonts w:hint="eastAsia"/>
          <w:color w:val="000000" w:themeColor="text1"/>
        </w:rPr>
        <w:t>进入主页</w:t>
      </w:r>
      <w:r w:rsidR="00C02226" w:rsidRPr="009B7BEF">
        <w:rPr>
          <w:rFonts w:hint="eastAsia"/>
          <w:color w:val="000000" w:themeColor="text1"/>
        </w:rPr>
        <w:t>”</w:t>
      </w:r>
      <w:r w:rsidR="00ED4D1C" w:rsidRPr="009B7BEF">
        <w:rPr>
          <w:rFonts w:hint="eastAsia"/>
          <w:color w:val="000000" w:themeColor="text1"/>
        </w:rPr>
        <w:t>按钮，点击进入主页面。</w:t>
      </w:r>
    </w:p>
    <w:p w14:paraId="6BCA1DD5" w14:textId="6E2439AB" w:rsidR="00423D6F" w:rsidRPr="009B7BEF" w:rsidRDefault="008379A9" w:rsidP="008379A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5.</w:t>
      </w:r>
      <w:r w:rsidR="00423D6F" w:rsidRPr="009B7BEF">
        <w:rPr>
          <w:rFonts w:hint="eastAsia"/>
          <w:color w:val="000000" w:themeColor="text1"/>
        </w:rPr>
        <w:t>页面</w:t>
      </w:r>
      <w:proofErr w:type="gramStart"/>
      <w:r w:rsidR="00423D6F" w:rsidRPr="009B7BEF">
        <w:rPr>
          <w:rFonts w:hint="eastAsia"/>
          <w:color w:val="000000" w:themeColor="text1"/>
        </w:rPr>
        <w:t>间具备</w:t>
      </w:r>
      <w:proofErr w:type="gramEnd"/>
      <w:r w:rsidR="00423D6F" w:rsidRPr="009B7BEF">
        <w:rPr>
          <w:rFonts w:hint="eastAsia"/>
          <w:color w:val="000000" w:themeColor="text1"/>
        </w:rPr>
        <w:t>交互功能体现。</w:t>
      </w:r>
    </w:p>
    <w:bookmarkEnd w:id="7"/>
    <w:p w14:paraId="2E8794E2" w14:textId="739C838C" w:rsidR="00932B8B" w:rsidRPr="009B7BEF" w:rsidRDefault="00D7046F" w:rsidP="00C02226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</w:t>
      </w:r>
      <w:r w:rsidRPr="009B7BEF">
        <w:rPr>
          <w:b/>
          <w:color w:val="000000" w:themeColor="text1"/>
        </w:rPr>
        <w:t>2</w:t>
      </w:r>
      <w:r w:rsidRPr="009B7BEF">
        <w:rPr>
          <w:rFonts w:hint="eastAsia"/>
          <w:b/>
          <w:color w:val="000000" w:themeColor="text1"/>
        </w:rPr>
        <w:t>：</w:t>
      </w:r>
      <w:r w:rsidR="00932B8B" w:rsidRPr="009B7BEF">
        <w:rPr>
          <w:rFonts w:hint="eastAsia"/>
          <w:b/>
          <w:color w:val="000000" w:themeColor="text1"/>
        </w:rPr>
        <w:t>绘制</w:t>
      </w:r>
      <w:r w:rsidR="00C02226" w:rsidRPr="009B7BEF">
        <w:rPr>
          <w:rFonts w:hint="eastAsia"/>
          <w:b/>
          <w:color w:val="000000" w:themeColor="text1"/>
        </w:rPr>
        <w:t>“</w:t>
      </w:r>
      <w:r w:rsidR="00932B8B" w:rsidRPr="009B7BEF">
        <w:rPr>
          <w:rFonts w:hint="eastAsia"/>
          <w:b/>
          <w:color w:val="000000" w:themeColor="text1"/>
        </w:rPr>
        <w:t>主页面</w:t>
      </w:r>
      <w:r w:rsidR="00C02226" w:rsidRPr="009B7BEF">
        <w:rPr>
          <w:rFonts w:hint="eastAsia"/>
          <w:b/>
          <w:color w:val="000000" w:themeColor="text1"/>
        </w:rPr>
        <w:t>”</w:t>
      </w:r>
      <w:r w:rsidR="00932B8B" w:rsidRPr="009B7BEF">
        <w:rPr>
          <w:rFonts w:hint="eastAsia"/>
          <w:b/>
          <w:color w:val="000000" w:themeColor="text1"/>
        </w:rPr>
        <w:t>模块界面原型</w:t>
      </w:r>
      <w:r w:rsidR="00CB592D" w:rsidRPr="009B7BEF">
        <w:rPr>
          <w:rFonts w:hint="eastAsia"/>
          <w:b/>
          <w:color w:val="000000" w:themeColor="text1"/>
        </w:rPr>
        <w:t>（</w:t>
      </w:r>
      <w:r w:rsidR="00CB592D" w:rsidRPr="009B7BEF">
        <w:rPr>
          <w:b/>
          <w:color w:val="000000" w:themeColor="text1"/>
        </w:rPr>
        <w:t>2</w:t>
      </w:r>
      <w:r w:rsidR="00CB592D" w:rsidRPr="009B7BEF">
        <w:rPr>
          <w:rFonts w:hint="eastAsia"/>
          <w:b/>
          <w:color w:val="000000" w:themeColor="text1"/>
        </w:rPr>
        <w:t>分）</w:t>
      </w:r>
    </w:p>
    <w:p w14:paraId="570CC5DA" w14:textId="0B8E468C" w:rsidR="00423D6F" w:rsidRPr="009B7BEF" w:rsidRDefault="00423D6F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进入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主页面（主页），彰显智慧城市风采，打造智慧型服务大厅，科技赋能，创新智能，打造视、听、触体验</w:t>
      </w:r>
      <w:r w:rsidR="007272C6" w:rsidRPr="009B7BEF">
        <w:rPr>
          <w:rFonts w:hint="eastAsia"/>
          <w:color w:val="000000" w:themeColor="text1"/>
        </w:rPr>
        <w:t>俱</w:t>
      </w:r>
      <w:r w:rsidRPr="009B7BEF">
        <w:rPr>
          <w:rFonts w:hint="eastAsia"/>
          <w:color w:val="000000" w:themeColor="text1"/>
        </w:rPr>
        <w:t>佳的业务服务大厅，同时供应多种智慧城市解决方案。</w:t>
      </w:r>
    </w:p>
    <w:p w14:paraId="724F9B23" w14:textId="519775E0" w:rsidR="00423D6F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423D6F" w:rsidRPr="009B7BEF">
        <w:rPr>
          <w:rFonts w:hint="eastAsia"/>
          <w:color w:val="000000" w:themeColor="text1"/>
        </w:rPr>
        <w:t>主页显示搜索输入框，输入搜索内容后，点击软键盘</w:t>
      </w:r>
      <w:r w:rsidRPr="009B7BEF">
        <w:rPr>
          <w:rFonts w:hint="eastAsia"/>
          <w:color w:val="000000" w:themeColor="text1"/>
        </w:rPr>
        <w:t>“</w:t>
      </w:r>
      <w:r w:rsidR="00423D6F" w:rsidRPr="009B7BEF">
        <w:rPr>
          <w:rFonts w:hint="eastAsia"/>
          <w:color w:val="000000" w:themeColor="text1"/>
        </w:rPr>
        <w:t>搜索</w:t>
      </w:r>
      <w:r w:rsidRPr="009B7BEF">
        <w:rPr>
          <w:rFonts w:hint="eastAsia"/>
          <w:color w:val="000000" w:themeColor="text1"/>
        </w:rPr>
        <w:t>”</w:t>
      </w:r>
      <w:r w:rsidR="00423D6F" w:rsidRPr="009B7BEF">
        <w:rPr>
          <w:rFonts w:hint="eastAsia"/>
          <w:color w:val="000000" w:themeColor="text1"/>
        </w:rPr>
        <w:t>按钮，跳转至搜索结果相关新闻资讯列表页面。</w:t>
      </w:r>
    </w:p>
    <w:p w14:paraId="72FF89B8" w14:textId="2B3D40C3" w:rsidR="00423D6F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423D6F" w:rsidRPr="009B7BEF">
        <w:rPr>
          <w:rFonts w:hint="eastAsia"/>
          <w:color w:val="000000" w:themeColor="text1"/>
        </w:rPr>
        <w:t>显示</w:t>
      </w:r>
      <w:proofErr w:type="gramStart"/>
      <w:r w:rsidR="00423D6F" w:rsidRPr="009B7BEF">
        <w:rPr>
          <w:rFonts w:hint="eastAsia"/>
          <w:color w:val="000000" w:themeColor="text1"/>
        </w:rPr>
        <w:t>轮播图</w:t>
      </w:r>
      <w:proofErr w:type="gramEnd"/>
      <w:r w:rsidR="00423D6F" w:rsidRPr="009B7BEF">
        <w:rPr>
          <w:rFonts w:hint="eastAsia"/>
          <w:color w:val="000000" w:themeColor="text1"/>
        </w:rPr>
        <w:t>，点击</w:t>
      </w:r>
      <w:proofErr w:type="gramStart"/>
      <w:r w:rsidR="00423D6F" w:rsidRPr="009B7BEF">
        <w:rPr>
          <w:rFonts w:hint="eastAsia"/>
          <w:color w:val="000000" w:themeColor="text1"/>
        </w:rPr>
        <w:t>轮播图</w:t>
      </w:r>
      <w:proofErr w:type="gramEnd"/>
      <w:r w:rsidR="00423D6F" w:rsidRPr="009B7BEF">
        <w:rPr>
          <w:rFonts w:hint="eastAsia"/>
          <w:color w:val="000000" w:themeColor="text1"/>
        </w:rPr>
        <w:t>跳转至对应页面。</w:t>
      </w:r>
    </w:p>
    <w:p w14:paraId="5053495C" w14:textId="77777777" w:rsidR="00423D6F" w:rsidRPr="009B7BEF" w:rsidRDefault="00423D6F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注：</w:t>
      </w:r>
      <w:proofErr w:type="gramStart"/>
      <w:r w:rsidRPr="009B7BEF">
        <w:rPr>
          <w:rFonts w:hint="eastAsia"/>
          <w:color w:val="000000" w:themeColor="text1"/>
        </w:rPr>
        <w:t>轮播图资源</w:t>
      </w:r>
      <w:proofErr w:type="gramEnd"/>
      <w:r w:rsidRPr="009B7BEF">
        <w:rPr>
          <w:rFonts w:hint="eastAsia"/>
          <w:color w:val="000000" w:themeColor="text1"/>
        </w:rPr>
        <w:t>通过服务器API接口获取。</w:t>
      </w:r>
    </w:p>
    <w:p w14:paraId="26322F75" w14:textId="77B02F78" w:rsidR="00423D6F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423D6F" w:rsidRPr="009B7BEF">
        <w:rPr>
          <w:rFonts w:hint="eastAsia"/>
          <w:color w:val="000000" w:themeColor="text1"/>
        </w:rPr>
        <w:t>显示智慧城市各领域应用服务入口，以图标和名称为单元宫格方式显示，手机端每行显示5个，共两行，第2行最后一个显示</w:t>
      </w:r>
      <w:r w:rsidRPr="009B7BEF">
        <w:rPr>
          <w:rFonts w:hint="eastAsia"/>
          <w:color w:val="000000" w:themeColor="text1"/>
        </w:rPr>
        <w:t>“</w:t>
      </w:r>
      <w:r w:rsidR="00423D6F" w:rsidRPr="009B7BEF">
        <w:rPr>
          <w:rFonts w:hint="eastAsia"/>
          <w:color w:val="000000" w:themeColor="text1"/>
        </w:rPr>
        <w:t>更多服务</w:t>
      </w:r>
      <w:r w:rsidRPr="009B7BEF">
        <w:rPr>
          <w:rFonts w:hint="eastAsia"/>
          <w:color w:val="000000" w:themeColor="text1"/>
        </w:rPr>
        <w:t>”</w:t>
      </w:r>
      <w:r w:rsidR="00423D6F" w:rsidRPr="009B7BEF">
        <w:rPr>
          <w:rFonts w:hint="eastAsia"/>
          <w:color w:val="000000" w:themeColor="text1"/>
        </w:rPr>
        <w:t>，点击</w:t>
      </w:r>
      <w:r w:rsidRPr="009B7BEF">
        <w:rPr>
          <w:rFonts w:hint="eastAsia"/>
          <w:color w:val="000000" w:themeColor="text1"/>
        </w:rPr>
        <w:t>“</w:t>
      </w:r>
      <w:r w:rsidR="00423D6F" w:rsidRPr="009B7BEF">
        <w:rPr>
          <w:rFonts w:hint="eastAsia"/>
          <w:color w:val="000000" w:themeColor="text1"/>
        </w:rPr>
        <w:t>更多服务</w:t>
      </w:r>
      <w:r w:rsidRPr="009B7BEF">
        <w:rPr>
          <w:rFonts w:hint="eastAsia"/>
          <w:color w:val="000000" w:themeColor="text1"/>
        </w:rPr>
        <w:t>”</w:t>
      </w:r>
      <w:r w:rsidR="00423D6F" w:rsidRPr="009B7BEF">
        <w:rPr>
          <w:rFonts w:hint="eastAsia"/>
          <w:color w:val="000000" w:themeColor="text1"/>
        </w:rPr>
        <w:t>进入对应页面。每个领域应用入口布局</w:t>
      </w:r>
      <w:r w:rsidR="00423D6F" w:rsidRPr="009B7BEF">
        <w:rPr>
          <w:rFonts w:hint="eastAsia"/>
          <w:color w:val="000000" w:themeColor="text1"/>
        </w:rPr>
        <w:lastRenderedPageBreak/>
        <w:t>显示为圆形图标，图标下为名称，点击图标可进入对应的领域应用页面。</w:t>
      </w:r>
    </w:p>
    <w:p w14:paraId="6E535798" w14:textId="6FCC6702" w:rsidR="00423D6F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423D6F" w:rsidRPr="009B7BEF">
        <w:rPr>
          <w:rFonts w:hint="eastAsia"/>
          <w:color w:val="000000" w:themeColor="text1"/>
        </w:rPr>
        <w:t>显示热门主题模块，手机端每行显示2个热门主题，每个主题入口布局为圆角（</w:t>
      </w:r>
      <w:r w:rsidR="00423D6F" w:rsidRPr="009B7BEF">
        <w:rPr>
          <w:color w:val="000000" w:themeColor="text1"/>
        </w:rPr>
        <w:t>20dp</w:t>
      </w:r>
      <w:r w:rsidR="00423D6F" w:rsidRPr="009B7BEF">
        <w:rPr>
          <w:rFonts w:hint="eastAsia"/>
          <w:color w:val="000000" w:themeColor="text1"/>
        </w:rPr>
        <w:t>）矩形图标，图标下为标题名称，多出的标题名称字用省略号显示，点击</w:t>
      </w:r>
      <w:r w:rsidRPr="009B7BEF">
        <w:rPr>
          <w:rFonts w:hint="eastAsia"/>
          <w:color w:val="000000" w:themeColor="text1"/>
        </w:rPr>
        <w:t>“</w:t>
      </w:r>
      <w:r w:rsidR="00423D6F" w:rsidRPr="009B7BEF">
        <w:rPr>
          <w:rFonts w:hint="eastAsia"/>
          <w:color w:val="000000" w:themeColor="text1"/>
        </w:rPr>
        <w:t>热门主题</w:t>
      </w:r>
      <w:r w:rsidRPr="009B7BEF">
        <w:rPr>
          <w:rFonts w:hint="eastAsia"/>
          <w:color w:val="000000" w:themeColor="text1"/>
        </w:rPr>
        <w:t>”</w:t>
      </w:r>
      <w:r w:rsidR="00423D6F" w:rsidRPr="009B7BEF">
        <w:rPr>
          <w:rFonts w:hint="eastAsia"/>
          <w:color w:val="000000" w:themeColor="text1"/>
        </w:rPr>
        <w:t>进入到对应的主题页面。</w:t>
      </w:r>
    </w:p>
    <w:p w14:paraId="0E5455FC" w14:textId="263327C5" w:rsidR="00423D6F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5.</w:t>
      </w:r>
      <w:r w:rsidR="00423D6F" w:rsidRPr="009B7BEF">
        <w:rPr>
          <w:rFonts w:hint="eastAsia"/>
          <w:color w:val="000000" w:themeColor="text1"/>
        </w:rPr>
        <w:t>显示新闻专栏，上方标签</w:t>
      </w:r>
      <w:proofErr w:type="gramStart"/>
      <w:r w:rsidR="00423D6F" w:rsidRPr="009B7BEF">
        <w:rPr>
          <w:rFonts w:hint="eastAsia"/>
          <w:color w:val="000000" w:themeColor="text1"/>
        </w:rPr>
        <w:t>页方式</w:t>
      </w:r>
      <w:proofErr w:type="gramEnd"/>
      <w:r w:rsidR="00423D6F" w:rsidRPr="009B7BEF">
        <w:rPr>
          <w:rFonts w:hint="eastAsia"/>
          <w:color w:val="000000" w:themeColor="text1"/>
        </w:rPr>
        <w:t>显示新闻类别，下方显示新闻列表，列表</w:t>
      </w:r>
      <w:proofErr w:type="gramStart"/>
      <w:r w:rsidR="00423D6F" w:rsidRPr="009B7BEF">
        <w:rPr>
          <w:rFonts w:hint="eastAsia"/>
          <w:color w:val="000000" w:themeColor="text1"/>
        </w:rPr>
        <w:t>项包括</w:t>
      </w:r>
      <w:proofErr w:type="gramEnd"/>
      <w:r w:rsidR="00423D6F" w:rsidRPr="009B7BEF">
        <w:rPr>
          <w:rFonts w:hint="eastAsia"/>
          <w:color w:val="000000" w:themeColor="text1"/>
        </w:rPr>
        <w:t>图片、新闻标题、新闻内容缩写（多出的字用省略号显示），评论总数，发布时间等信息。</w:t>
      </w:r>
    </w:p>
    <w:p w14:paraId="03D3DE77" w14:textId="31700C68" w:rsidR="009C0ABA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6.</w:t>
      </w:r>
      <w:r w:rsidR="00423D6F" w:rsidRPr="009B7BEF">
        <w:rPr>
          <w:rFonts w:hint="eastAsia"/>
          <w:color w:val="000000" w:themeColor="text1"/>
        </w:rPr>
        <w:t>显示底部导航栏，采用图标加文字方式显示，图标在上，文字在下，共五个图标分别为首页、全部服务、新闻、活动、个人中心，点击标签进入对应页面，并颜色标记当前页面所在导航栏。</w:t>
      </w:r>
    </w:p>
    <w:p w14:paraId="47823C89" w14:textId="6D7944BE" w:rsidR="009C0ABA" w:rsidRPr="009B7BEF" w:rsidRDefault="00D7046F" w:rsidP="00C02226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</w:t>
      </w:r>
      <w:r w:rsidRPr="009B7BEF">
        <w:rPr>
          <w:b/>
          <w:color w:val="000000" w:themeColor="text1"/>
        </w:rPr>
        <w:t>3</w:t>
      </w:r>
      <w:r w:rsidRPr="009B7BEF">
        <w:rPr>
          <w:rFonts w:hint="eastAsia"/>
          <w:b/>
          <w:color w:val="000000" w:themeColor="text1"/>
        </w:rPr>
        <w:t>：</w:t>
      </w:r>
      <w:r w:rsidR="009C0ABA" w:rsidRPr="009B7BEF">
        <w:rPr>
          <w:rFonts w:hint="eastAsia"/>
          <w:b/>
          <w:color w:val="000000" w:themeColor="text1"/>
        </w:rPr>
        <w:t>绘制</w:t>
      </w:r>
      <w:r w:rsidR="00C02226" w:rsidRPr="009B7BEF">
        <w:rPr>
          <w:rFonts w:hint="eastAsia"/>
          <w:b/>
          <w:color w:val="000000" w:themeColor="text1"/>
        </w:rPr>
        <w:t>“</w:t>
      </w:r>
      <w:r w:rsidR="009C0ABA" w:rsidRPr="009B7BEF">
        <w:rPr>
          <w:rFonts w:hint="eastAsia"/>
          <w:b/>
          <w:color w:val="000000" w:themeColor="text1"/>
        </w:rPr>
        <w:t>个人中心</w:t>
      </w:r>
      <w:r w:rsidR="00C02226" w:rsidRPr="009B7BEF">
        <w:rPr>
          <w:rFonts w:hint="eastAsia"/>
          <w:b/>
          <w:color w:val="000000" w:themeColor="text1"/>
        </w:rPr>
        <w:t>”</w:t>
      </w:r>
      <w:r w:rsidR="009C0ABA" w:rsidRPr="009B7BEF">
        <w:rPr>
          <w:rFonts w:hint="eastAsia"/>
          <w:b/>
          <w:color w:val="000000" w:themeColor="text1"/>
        </w:rPr>
        <w:t>模块界面原型</w:t>
      </w:r>
      <w:r w:rsidR="00CB592D" w:rsidRPr="009B7BEF">
        <w:rPr>
          <w:rFonts w:hint="eastAsia"/>
          <w:b/>
          <w:color w:val="000000" w:themeColor="text1"/>
        </w:rPr>
        <w:t>（</w:t>
      </w:r>
      <w:r w:rsidR="00CB592D" w:rsidRPr="009B7BEF">
        <w:rPr>
          <w:b/>
          <w:color w:val="000000" w:themeColor="text1"/>
        </w:rPr>
        <w:t>2</w:t>
      </w:r>
      <w:r w:rsidR="00CB592D" w:rsidRPr="009B7BEF">
        <w:rPr>
          <w:rFonts w:hint="eastAsia"/>
          <w:b/>
          <w:color w:val="000000" w:themeColor="text1"/>
        </w:rPr>
        <w:t>分）</w:t>
      </w:r>
    </w:p>
    <w:p w14:paraId="44E74617" w14:textId="4DCBF28F" w:rsidR="00007D49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007D49" w:rsidRPr="009B7BEF">
        <w:rPr>
          <w:rFonts w:hint="eastAsia"/>
          <w:color w:val="000000" w:themeColor="text1"/>
        </w:rPr>
        <w:t>在</w:t>
      </w:r>
      <w:r w:rsidR="00712130" w:rsidRPr="009B7BEF">
        <w:rPr>
          <w:rFonts w:hint="eastAsia"/>
          <w:color w:val="000000" w:themeColor="text1"/>
        </w:rPr>
        <w:t>APP</w:t>
      </w:r>
      <w:r w:rsidR="00007D49" w:rsidRPr="009B7BEF">
        <w:rPr>
          <w:rFonts w:hint="eastAsia"/>
          <w:color w:val="000000" w:themeColor="text1"/>
        </w:rPr>
        <w:t>主页面底部导航栏中，点击</w:t>
      </w:r>
      <w:r w:rsidRPr="009B7BEF">
        <w:rPr>
          <w:rFonts w:hint="eastAsia"/>
          <w:color w:val="000000" w:themeColor="text1"/>
        </w:rPr>
        <w:t>“</w:t>
      </w:r>
      <w:r w:rsidR="00007D49" w:rsidRPr="009B7BEF">
        <w:rPr>
          <w:rFonts w:hint="eastAsia"/>
          <w:color w:val="000000" w:themeColor="text1"/>
        </w:rPr>
        <w:t>个人中心</w:t>
      </w:r>
      <w:r w:rsidRPr="009B7BEF">
        <w:rPr>
          <w:rFonts w:hint="eastAsia"/>
          <w:color w:val="000000" w:themeColor="text1"/>
        </w:rPr>
        <w:t>”</w:t>
      </w:r>
      <w:r w:rsidR="00007D49" w:rsidRPr="009B7BEF">
        <w:rPr>
          <w:rFonts w:hint="eastAsia"/>
          <w:color w:val="000000" w:themeColor="text1"/>
        </w:rPr>
        <w:t>图标信息，进入用户个人中心页面。</w:t>
      </w:r>
    </w:p>
    <w:p w14:paraId="1A15A508" w14:textId="3290CD0A" w:rsidR="009C0ABA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9C0ABA" w:rsidRPr="009B7BEF">
        <w:rPr>
          <w:rFonts w:hint="eastAsia"/>
          <w:color w:val="000000" w:themeColor="text1"/>
        </w:rPr>
        <w:t>首先进入个人中心页面，个人中心页面显示用户头像、账户、个人信息页面入口、订单列表页面入口、修改密码页面入口、意见反馈页面入口，点击</w:t>
      </w:r>
      <w:r w:rsidRPr="009B7BEF">
        <w:rPr>
          <w:rFonts w:hint="eastAsia"/>
          <w:color w:val="000000" w:themeColor="text1"/>
        </w:rPr>
        <w:t>“</w:t>
      </w:r>
      <w:r w:rsidR="009C0ABA" w:rsidRPr="009B7BEF">
        <w:rPr>
          <w:rFonts w:hint="eastAsia"/>
          <w:color w:val="000000" w:themeColor="text1"/>
        </w:rPr>
        <w:t>退出</w:t>
      </w:r>
      <w:r w:rsidRPr="009B7BEF">
        <w:rPr>
          <w:rFonts w:hint="eastAsia"/>
          <w:color w:val="000000" w:themeColor="text1"/>
        </w:rPr>
        <w:t>”</w:t>
      </w:r>
      <w:r w:rsidR="009C0ABA" w:rsidRPr="009B7BEF">
        <w:rPr>
          <w:rFonts w:hint="eastAsia"/>
          <w:color w:val="000000" w:themeColor="text1"/>
        </w:rPr>
        <w:t>按钮可退出登录。</w:t>
      </w:r>
    </w:p>
    <w:p w14:paraId="4B68EFF5" w14:textId="6F861984" w:rsidR="009C0ABA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9C0ABA" w:rsidRPr="009B7BEF">
        <w:rPr>
          <w:rFonts w:hint="eastAsia"/>
          <w:color w:val="000000" w:themeColor="text1"/>
        </w:rPr>
        <w:t>点击个人信息跳转至个人信息页面，标签栏显示本页面标题，点击返回图标可返回到上一页，点击修改可保存修改的信息，可修改内容为：头像、昵称、性别、联系电话，注：</w:t>
      </w:r>
      <w:proofErr w:type="gramStart"/>
      <w:r w:rsidR="009C0ABA" w:rsidRPr="009B7BEF">
        <w:rPr>
          <w:rFonts w:hint="eastAsia"/>
          <w:color w:val="000000" w:themeColor="text1"/>
        </w:rPr>
        <w:t>证件号只显示</w:t>
      </w:r>
      <w:proofErr w:type="gramEnd"/>
      <w:r w:rsidR="009C0ABA" w:rsidRPr="009B7BEF">
        <w:rPr>
          <w:rFonts w:hint="eastAsia"/>
          <w:color w:val="000000" w:themeColor="text1"/>
        </w:rPr>
        <w:t>前两位与后四位数字其他使用</w:t>
      </w:r>
      <w:r w:rsidR="009C0ABA" w:rsidRPr="009B7BEF">
        <w:rPr>
          <w:color w:val="000000" w:themeColor="text1"/>
        </w:rPr>
        <w:t xml:space="preserve"> * </w:t>
      </w:r>
      <w:r w:rsidR="009C0ABA" w:rsidRPr="009B7BEF">
        <w:rPr>
          <w:rFonts w:hint="eastAsia"/>
          <w:color w:val="000000" w:themeColor="text1"/>
        </w:rPr>
        <w:t>号代替。</w:t>
      </w:r>
    </w:p>
    <w:p w14:paraId="13CA71DC" w14:textId="482CDC16" w:rsidR="009C0ABA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9C0ABA" w:rsidRPr="009B7BEF">
        <w:rPr>
          <w:rFonts w:hint="eastAsia"/>
          <w:color w:val="000000" w:themeColor="text1"/>
        </w:rPr>
        <w:t>点击修改密码可进入修改密码页面，标签栏显示本页面标题，点击返回图标可返回到上一页，输入原密码与新密码，点击</w:t>
      </w:r>
      <w:r w:rsidRPr="009B7BEF">
        <w:rPr>
          <w:rFonts w:hint="eastAsia"/>
          <w:color w:val="000000" w:themeColor="text1"/>
        </w:rPr>
        <w:t>“</w:t>
      </w:r>
      <w:r w:rsidR="009C0ABA" w:rsidRPr="009B7BEF">
        <w:rPr>
          <w:rFonts w:hint="eastAsia"/>
          <w:color w:val="000000" w:themeColor="text1"/>
        </w:rPr>
        <w:t>确定</w:t>
      </w:r>
      <w:r w:rsidRPr="009B7BEF">
        <w:rPr>
          <w:rFonts w:hint="eastAsia"/>
          <w:color w:val="000000" w:themeColor="text1"/>
        </w:rPr>
        <w:t>”</w:t>
      </w:r>
      <w:r w:rsidR="009C0ABA" w:rsidRPr="009B7BEF">
        <w:rPr>
          <w:rFonts w:hint="eastAsia"/>
          <w:color w:val="000000" w:themeColor="text1"/>
        </w:rPr>
        <w:lastRenderedPageBreak/>
        <w:t>按钮可保存修改的信息。</w:t>
      </w:r>
    </w:p>
    <w:p w14:paraId="587EAEF5" w14:textId="36C0A7C8" w:rsidR="009C0ABA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5.</w:t>
      </w:r>
      <w:r w:rsidR="009C0ABA" w:rsidRPr="009B7BEF">
        <w:rPr>
          <w:rFonts w:hint="eastAsia"/>
          <w:color w:val="000000" w:themeColor="text1"/>
        </w:rPr>
        <w:t>点击订单列表可跳转到订单页面，标签栏显示本页面标题，点击返回图标可返回到上一页，页面内容展示所有订单、订单分类数据信息，订单显示信息有：订单号、订单类型、订单生成日期。点击订单可跳转至对应功能模块生成订单的详情页面。</w:t>
      </w:r>
    </w:p>
    <w:p w14:paraId="569B2CE1" w14:textId="0907DAA3" w:rsidR="009C0ABA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6.</w:t>
      </w:r>
      <w:r w:rsidR="009C0ABA" w:rsidRPr="009B7BEF">
        <w:rPr>
          <w:rFonts w:hint="eastAsia"/>
          <w:color w:val="000000" w:themeColor="text1"/>
        </w:rPr>
        <w:t>点击意见反馈可跳转至意见反馈页面，标签栏显示本页面标题，点击返回图标可返回到上一页，输入反馈的内容，字数限制在</w:t>
      </w:r>
      <w:r w:rsidR="009C0ABA" w:rsidRPr="009B7BEF">
        <w:rPr>
          <w:color w:val="000000" w:themeColor="text1"/>
        </w:rPr>
        <w:t>150</w:t>
      </w:r>
      <w:r w:rsidR="009C0ABA" w:rsidRPr="009B7BEF">
        <w:rPr>
          <w:rFonts w:hint="eastAsia"/>
          <w:color w:val="000000" w:themeColor="text1"/>
        </w:rPr>
        <w:t>字以内，点击提交可提交反馈的意见。</w:t>
      </w:r>
    </w:p>
    <w:p w14:paraId="22675DD2" w14:textId="3DB35781" w:rsidR="00932B8B" w:rsidRPr="009B7BEF" w:rsidRDefault="00D7046F" w:rsidP="00C02226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</w:t>
      </w:r>
      <w:r w:rsidRPr="009B7BEF">
        <w:rPr>
          <w:b/>
          <w:color w:val="000000" w:themeColor="text1"/>
        </w:rPr>
        <w:t>4</w:t>
      </w:r>
      <w:r w:rsidRPr="009B7BEF">
        <w:rPr>
          <w:rFonts w:hint="eastAsia"/>
          <w:b/>
          <w:color w:val="000000" w:themeColor="text1"/>
        </w:rPr>
        <w:t>：</w:t>
      </w:r>
      <w:r w:rsidR="00932B8B" w:rsidRPr="009B7BEF">
        <w:rPr>
          <w:rFonts w:hint="eastAsia"/>
          <w:b/>
          <w:color w:val="000000" w:themeColor="text1"/>
        </w:rPr>
        <w:t>绘制</w:t>
      </w:r>
      <w:r w:rsidR="00C02226" w:rsidRPr="009B7BEF">
        <w:rPr>
          <w:rFonts w:hint="eastAsia"/>
          <w:b/>
          <w:color w:val="000000" w:themeColor="text1"/>
        </w:rPr>
        <w:t>“</w:t>
      </w:r>
      <w:r w:rsidR="004858BE" w:rsidRPr="009B7BEF">
        <w:rPr>
          <w:rFonts w:hint="eastAsia"/>
          <w:b/>
          <w:color w:val="000000" w:themeColor="text1"/>
        </w:rPr>
        <w:t>活动</w:t>
      </w:r>
      <w:r w:rsidR="00C02226" w:rsidRPr="009B7BEF">
        <w:rPr>
          <w:rFonts w:hint="eastAsia"/>
          <w:b/>
          <w:color w:val="000000" w:themeColor="text1"/>
        </w:rPr>
        <w:t>”</w:t>
      </w:r>
      <w:r w:rsidR="00932B8B" w:rsidRPr="009B7BEF">
        <w:rPr>
          <w:rFonts w:hint="eastAsia"/>
          <w:b/>
          <w:color w:val="000000" w:themeColor="text1"/>
        </w:rPr>
        <w:t>模块界面原型</w:t>
      </w:r>
      <w:r w:rsidR="00CB592D" w:rsidRPr="009B7BEF">
        <w:rPr>
          <w:rFonts w:hint="eastAsia"/>
          <w:b/>
          <w:color w:val="000000" w:themeColor="text1"/>
        </w:rPr>
        <w:t>（</w:t>
      </w:r>
      <w:r w:rsidR="00CB592D" w:rsidRPr="009B7BEF">
        <w:rPr>
          <w:b/>
          <w:color w:val="000000" w:themeColor="text1"/>
        </w:rPr>
        <w:t>2</w:t>
      </w:r>
      <w:r w:rsidR="00CB592D" w:rsidRPr="009B7BEF">
        <w:rPr>
          <w:rFonts w:hint="eastAsia"/>
          <w:b/>
          <w:color w:val="000000" w:themeColor="text1"/>
        </w:rPr>
        <w:t>分）</w:t>
      </w:r>
    </w:p>
    <w:p w14:paraId="109F00B3" w14:textId="416A2076" w:rsidR="00C02226" w:rsidRPr="009B7BEF" w:rsidRDefault="00C02226" w:rsidP="00C02226">
      <w:pPr>
        <w:ind w:firstLine="560"/>
        <w:rPr>
          <w:color w:val="000000" w:themeColor="text1"/>
        </w:rPr>
      </w:pPr>
      <w:bookmarkStart w:id="8" w:name="_Hlk51677347"/>
      <w:r w:rsidRPr="009B7BEF">
        <w:rPr>
          <w:rFonts w:hint="eastAsia"/>
          <w:color w:val="000000" w:themeColor="text1"/>
        </w:rPr>
        <w:t>1.列表页面包含：</w:t>
      </w:r>
      <w:proofErr w:type="gramStart"/>
      <w:r w:rsidRPr="009B7BEF">
        <w:rPr>
          <w:rFonts w:hint="eastAsia"/>
          <w:color w:val="000000" w:themeColor="text1"/>
        </w:rPr>
        <w:t>轮播图</w:t>
      </w:r>
      <w:proofErr w:type="gramEnd"/>
      <w:r w:rsidRPr="009B7BEF">
        <w:rPr>
          <w:rFonts w:hint="eastAsia"/>
          <w:color w:val="000000" w:themeColor="text1"/>
        </w:rPr>
        <w:t>、活动分类、活动列表等三个部分。</w:t>
      </w:r>
    </w:p>
    <w:p w14:paraId="3EEA896D" w14:textId="3A3C6E18" w:rsidR="00C02226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点击</w:t>
      </w:r>
      <w:proofErr w:type="gramStart"/>
      <w:r w:rsidRPr="009B7BEF">
        <w:rPr>
          <w:rFonts w:hint="eastAsia"/>
          <w:color w:val="000000" w:themeColor="text1"/>
        </w:rPr>
        <w:t>轮播图片</w:t>
      </w:r>
      <w:proofErr w:type="gramEnd"/>
      <w:r w:rsidRPr="009B7BEF">
        <w:rPr>
          <w:rFonts w:hint="eastAsia"/>
          <w:color w:val="000000" w:themeColor="text1"/>
        </w:rPr>
        <w:t>可以跳转到活动详情页面，活动分类展示活动类别名称，活动列表依据最新发布时间排序，活动列表显示：活动图片、活动名称、报名人数、</w:t>
      </w:r>
      <w:proofErr w:type="gramStart"/>
      <w:r w:rsidRPr="009B7BEF">
        <w:rPr>
          <w:rFonts w:hint="eastAsia"/>
          <w:color w:val="000000" w:themeColor="text1"/>
        </w:rPr>
        <w:t>点赞数</w:t>
      </w:r>
      <w:proofErr w:type="gramEnd"/>
      <w:r w:rsidRPr="009B7BEF">
        <w:rPr>
          <w:rFonts w:hint="eastAsia"/>
          <w:color w:val="000000" w:themeColor="text1"/>
        </w:rPr>
        <w:t>等；</w:t>
      </w:r>
    </w:p>
    <w:p w14:paraId="46A6EF7E" w14:textId="02F9F9B7" w:rsidR="00C02226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在活动列表页面点击活动名称跳转到活动详情页面，信息如下：</w:t>
      </w:r>
    </w:p>
    <w:p w14:paraId="0D3E86E6" w14:textId="6E422521" w:rsidR="00C02226" w:rsidRPr="009B7BEF" w:rsidRDefault="008C01EC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1）</w:t>
      </w:r>
      <w:r w:rsidR="00C02226" w:rsidRPr="009B7BEF">
        <w:rPr>
          <w:rFonts w:hint="eastAsia"/>
          <w:color w:val="000000" w:themeColor="text1"/>
        </w:rPr>
        <w:t>详情页面顶部栏显示活动名称，点击“返回”按钮，返回上级目录。</w:t>
      </w:r>
    </w:p>
    <w:p w14:paraId="32C9DC07" w14:textId="192CDA8E" w:rsidR="00C02226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2）活动详情内容按照（图片+文字）的形式进行展示，详情页面具有活动评论与查看功能，查看评论显示评论条数，以及列表形式展现的评论内容，还可以对该活动进行评论。</w:t>
      </w:r>
    </w:p>
    <w:p w14:paraId="050AD469" w14:textId="2DCEC125" w:rsidR="00C02226" w:rsidRPr="009B7BEF" w:rsidRDefault="008C01EC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3）</w:t>
      </w:r>
      <w:r w:rsidR="00C02226" w:rsidRPr="009B7BEF">
        <w:rPr>
          <w:rFonts w:hint="eastAsia"/>
          <w:color w:val="000000" w:themeColor="text1"/>
        </w:rPr>
        <w:t>详情页面包括活动推荐，以列表形式展示1-3篇推荐活动。</w:t>
      </w:r>
    </w:p>
    <w:p w14:paraId="4B3140DE" w14:textId="7D417D0A" w:rsidR="00C02226" w:rsidRPr="009B7BEF" w:rsidRDefault="00C02226" w:rsidP="00A308AD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4）活动页面包括报名按钮，点击加入该活动。</w:t>
      </w:r>
    </w:p>
    <w:bookmarkEnd w:id="8"/>
    <w:p w14:paraId="118D2D82" w14:textId="19126072" w:rsidR="001220FE" w:rsidRPr="009B7BEF" w:rsidRDefault="00D7046F" w:rsidP="00C02226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</w:t>
      </w:r>
      <w:r w:rsidRPr="009B7BEF">
        <w:rPr>
          <w:b/>
          <w:color w:val="000000" w:themeColor="text1"/>
        </w:rPr>
        <w:t>5</w:t>
      </w:r>
      <w:r w:rsidRPr="009B7BEF">
        <w:rPr>
          <w:rFonts w:hint="eastAsia"/>
          <w:b/>
          <w:color w:val="000000" w:themeColor="text1"/>
        </w:rPr>
        <w:t>：</w:t>
      </w:r>
      <w:r w:rsidR="00C02226" w:rsidRPr="009B7BEF">
        <w:rPr>
          <w:rFonts w:hint="eastAsia"/>
          <w:b/>
          <w:color w:val="000000" w:themeColor="text1"/>
        </w:rPr>
        <w:t>绘制“</w:t>
      </w:r>
      <w:r w:rsidR="001708D5" w:rsidRPr="009B7BEF">
        <w:rPr>
          <w:rFonts w:hint="eastAsia"/>
          <w:b/>
          <w:color w:val="000000" w:themeColor="text1"/>
        </w:rPr>
        <w:t>智慧巴士</w:t>
      </w:r>
      <w:r w:rsidR="00C02226" w:rsidRPr="009B7BEF">
        <w:rPr>
          <w:rFonts w:hint="eastAsia"/>
          <w:b/>
          <w:color w:val="000000" w:themeColor="text1"/>
        </w:rPr>
        <w:t>”</w:t>
      </w:r>
      <w:r w:rsidR="00932B8B" w:rsidRPr="009B7BEF">
        <w:rPr>
          <w:rFonts w:hint="eastAsia"/>
          <w:b/>
          <w:color w:val="000000" w:themeColor="text1"/>
        </w:rPr>
        <w:t>模块界面原型</w:t>
      </w:r>
      <w:r w:rsidR="00CB592D" w:rsidRPr="009B7BEF">
        <w:rPr>
          <w:rFonts w:hint="eastAsia"/>
          <w:b/>
          <w:color w:val="000000" w:themeColor="text1"/>
        </w:rPr>
        <w:t>（</w:t>
      </w:r>
      <w:r w:rsidR="00CB592D" w:rsidRPr="009B7BEF">
        <w:rPr>
          <w:b/>
          <w:color w:val="000000" w:themeColor="text1"/>
        </w:rPr>
        <w:t>2</w:t>
      </w:r>
      <w:r w:rsidR="00CB592D" w:rsidRPr="009B7BEF">
        <w:rPr>
          <w:rFonts w:hint="eastAsia"/>
          <w:b/>
          <w:color w:val="000000" w:themeColor="text1"/>
        </w:rPr>
        <w:t>分）</w:t>
      </w:r>
    </w:p>
    <w:p w14:paraId="250E0038" w14:textId="6D9EA518" w:rsidR="001708D5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1708D5" w:rsidRPr="009B7BEF">
        <w:rPr>
          <w:color w:val="000000" w:themeColor="text1"/>
        </w:rPr>
        <w:t>页面显示巴士列表</w:t>
      </w:r>
      <w:r w:rsidR="001708D5" w:rsidRPr="009B7BEF">
        <w:rPr>
          <w:rFonts w:hint="eastAsia"/>
          <w:color w:val="000000" w:themeColor="text1"/>
        </w:rPr>
        <w:t>，列表显示路线名称、起终点、运行时间、</w:t>
      </w:r>
      <w:r w:rsidR="001708D5" w:rsidRPr="009B7BEF">
        <w:rPr>
          <w:rFonts w:hint="eastAsia"/>
          <w:color w:val="000000" w:themeColor="text1"/>
        </w:rPr>
        <w:lastRenderedPageBreak/>
        <w:t>票价、以及里程、巴士列表具有扩展显示该路线的各个站点功能</w:t>
      </w:r>
      <w:r w:rsidR="00AA55B4" w:rsidRPr="009B7BEF">
        <w:rPr>
          <w:rFonts w:hint="eastAsia"/>
          <w:color w:val="000000" w:themeColor="text1"/>
        </w:rPr>
        <w:t>。</w:t>
      </w:r>
    </w:p>
    <w:p w14:paraId="252B3664" w14:textId="51065577" w:rsidR="001708D5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1708D5" w:rsidRPr="009B7BEF">
        <w:rPr>
          <w:rFonts w:hint="eastAsia"/>
          <w:color w:val="000000" w:themeColor="text1"/>
        </w:rPr>
        <w:t>点击班车列表新路线名称跳转到定制班车页面，信息如下：</w:t>
      </w:r>
    </w:p>
    <w:p w14:paraId="05D27033" w14:textId="0A72A587" w:rsidR="001708D5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1）</w:t>
      </w:r>
      <w:r w:rsidR="001708D5" w:rsidRPr="009B7BEF">
        <w:rPr>
          <w:rFonts w:hint="eastAsia"/>
          <w:color w:val="000000" w:themeColor="text1"/>
        </w:rPr>
        <w:t>第一步页面：显示站点路线</w:t>
      </w:r>
      <w:r w:rsidR="00025A1C" w:rsidRPr="009B7BEF">
        <w:rPr>
          <w:rFonts w:hint="eastAsia"/>
          <w:color w:val="000000" w:themeColor="text1"/>
        </w:rPr>
        <w:t>描点</w:t>
      </w:r>
      <w:r w:rsidR="001708D5" w:rsidRPr="009B7BEF">
        <w:rPr>
          <w:rFonts w:hint="eastAsia"/>
          <w:color w:val="000000" w:themeColor="text1"/>
        </w:rPr>
        <w:t>地图、</w:t>
      </w:r>
      <w:r w:rsidR="001708D5" w:rsidRPr="009B7BEF">
        <w:rPr>
          <w:color w:val="000000" w:themeColor="text1"/>
        </w:rPr>
        <w:t xml:space="preserve"> 起点与重点名称</w:t>
      </w:r>
      <w:r w:rsidR="001708D5" w:rsidRPr="009B7BEF">
        <w:rPr>
          <w:rFonts w:hint="eastAsia"/>
          <w:color w:val="000000" w:themeColor="text1"/>
        </w:rPr>
        <w:t>、</w:t>
      </w:r>
      <w:r w:rsidR="001708D5" w:rsidRPr="009B7BEF">
        <w:rPr>
          <w:color w:val="000000" w:themeColor="text1"/>
        </w:rPr>
        <w:t>票价</w:t>
      </w:r>
      <w:r w:rsidR="001708D5" w:rsidRPr="009B7BEF">
        <w:rPr>
          <w:rFonts w:hint="eastAsia"/>
          <w:color w:val="000000" w:themeColor="text1"/>
        </w:rPr>
        <w:t>、</w:t>
      </w:r>
      <w:r w:rsidR="001708D5" w:rsidRPr="009B7BEF">
        <w:rPr>
          <w:color w:val="000000" w:themeColor="text1"/>
        </w:rPr>
        <w:t>里程等</w:t>
      </w:r>
      <w:r w:rsidR="001708D5" w:rsidRPr="009B7BEF">
        <w:rPr>
          <w:rFonts w:hint="eastAsia"/>
          <w:color w:val="000000" w:themeColor="text1"/>
        </w:rPr>
        <w:t>，</w:t>
      </w:r>
      <w:r w:rsidR="001708D5" w:rsidRPr="009B7BEF">
        <w:rPr>
          <w:color w:val="000000" w:themeColor="text1"/>
        </w:rPr>
        <w:t>具有</w:t>
      </w:r>
      <w:r w:rsidRPr="009B7BEF">
        <w:rPr>
          <w:rFonts w:hint="eastAsia"/>
          <w:color w:val="000000" w:themeColor="text1"/>
        </w:rPr>
        <w:t>“</w:t>
      </w:r>
      <w:r w:rsidR="001708D5" w:rsidRPr="009B7BEF">
        <w:rPr>
          <w:color w:val="000000" w:themeColor="text1"/>
        </w:rPr>
        <w:t>下一步</w:t>
      </w:r>
      <w:r w:rsidRPr="009B7BEF">
        <w:rPr>
          <w:rFonts w:hint="eastAsia"/>
          <w:color w:val="000000" w:themeColor="text1"/>
        </w:rPr>
        <w:t>”</w:t>
      </w:r>
      <w:r w:rsidR="001708D5" w:rsidRPr="009B7BEF">
        <w:rPr>
          <w:color w:val="000000" w:themeColor="text1"/>
        </w:rPr>
        <w:t>点击按钮以及</w:t>
      </w:r>
      <w:r w:rsidRPr="009B7BEF">
        <w:rPr>
          <w:rFonts w:hint="eastAsia"/>
          <w:color w:val="000000" w:themeColor="text1"/>
        </w:rPr>
        <w:t>“</w:t>
      </w:r>
      <w:r w:rsidR="001708D5" w:rsidRPr="009B7BEF">
        <w:rPr>
          <w:color w:val="000000" w:themeColor="text1"/>
        </w:rPr>
        <w:t>返回上级目录</w:t>
      </w:r>
      <w:r w:rsidRPr="009B7BEF">
        <w:rPr>
          <w:rFonts w:hint="eastAsia"/>
          <w:color w:val="000000" w:themeColor="text1"/>
        </w:rPr>
        <w:t>”</w:t>
      </w:r>
      <w:r w:rsidR="001708D5" w:rsidRPr="009B7BEF">
        <w:rPr>
          <w:color w:val="000000" w:themeColor="text1"/>
        </w:rPr>
        <w:t>按钮</w:t>
      </w:r>
      <w:r w:rsidR="001708D5" w:rsidRPr="009B7BEF">
        <w:rPr>
          <w:rFonts w:hint="eastAsia"/>
          <w:color w:val="000000" w:themeColor="text1"/>
        </w:rPr>
        <w:t>。</w:t>
      </w:r>
    </w:p>
    <w:p w14:paraId="75270E25" w14:textId="2E6D5770" w:rsidR="001708D5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2）</w:t>
      </w:r>
      <w:r w:rsidR="001708D5" w:rsidRPr="009B7BEF">
        <w:rPr>
          <w:rFonts w:hint="eastAsia"/>
          <w:color w:val="000000" w:themeColor="text1"/>
        </w:rPr>
        <w:t>第二步页面：显示日历日期，选中日历日期则显示出已经选中的日期，并且</w:t>
      </w:r>
      <w:r w:rsidR="001708D5" w:rsidRPr="009B7BEF">
        <w:rPr>
          <w:color w:val="000000" w:themeColor="text1"/>
        </w:rPr>
        <w:t>具有</w:t>
      </w:r>
      <w:r w:rsidRPr="009B7BEF">
        <w:rPr>
          <w:rFonts w:hint="eastAsia"/>
          <w:color w:val="000000" w:themeColor="text1"/>
        </w:rPr>
        <w:t>“</w:t>
      </w:r>
      <w:r w:rsidR="001708D5" w:rsidRPr="009B7BEF">
        <w:rPr>
          <w:color w:val="000000" w:themeColor="text1"/>
        </w:rPr>
        <w:t>下一步</w:t>
      </w:r>
      <w:r w:rsidRPr="009B7BEF">
        <w:rPr>
          <w:rFonts w:hint="eastAsia"/>
          <w:color w:val="000000" w:themeColor="text1"/>
        </w:rPr>
        <w:t>”</w:t>
      </w:r>
      <w:r w:rsidR="001708D5" w:rsidRPr="009B7BEF">
        <w:rPr>
          <w:color w:val="000000" w:themeColor="text1"/>
        </w:rPr>
        <w:t>点击按钮以及</w:t>
      </w:r>
      <w:r w:rsidRPr="009B7BEF">
        <w:rPr>
          <w:rFonts w:hint="eastAsia"/>
          <w:color w:val="000000" w:themeColor="text1"/>
        </w:rPr>
        <w:t>“</w:t>
      </w:r>
      <w:r w:rsidR="001708D5" w:rsidRPr="009B7BEF">
        <w:rPr>
          <w:color w:val="000000" w:themeColor="text1"/>
        </w:rPr>
        <w:t>返回上级目录</w:t>
      </w:r>
      <w:r w:rsidRPr="009B7BEF">
        <w:rPr>
          <w:rFonts w:hint="eastAsia"/>
          <w:color w:val="000000" w:themeColor="text1"/>
        </w:rPr>
        <w:t>”</w:t>
      </w:r>
      <w:r w:rsidR="001708D5" w:rsidRPr="009B7BEF">
        <w:rPr>
          <w:color w:val="000000" w:themeColor="text1"/>
        </w:rPr>
        <w:t>按钮</w:t>
      </w:r>
      <w:r w:rsidR="001708D5" w:rsidRPr="009B7BEF">
        <w:rPr>
          <w:rFonts w:hint="eastAsia"/>
          <w:color w:val="000000" w:themeColor="text1"/>
        </w:rPr>
        <w:t>。</w:t>
      </w:r>
    </w:p>
    <w:p w14:paraId="7656956D" w14:textId="393A6838" w:rsidR="001708D5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3）</w:t>
      </w:r>
      <w:r w:rsidR="001708D5" w:rsidRPr="009B7BEF">
        <w:rPr>
          <w:rFonts w:hint="eastAsia"/>
          <w:color w:val="000000" w:themeColor="text1"/>
        </w:rPr>
        <w:t>第三步页面：显示</w:t>
      </w:r>
      <w:r w:rsidR="001708D5" w:rsidRPr="009B7BEF">
        <w:rPr>
          <w:color w:val="000000" w:themeColor="text1"/>
        </w:rPr>
        <w:t>起点与重点名称</w:t>
      </w:r>
      <w:r w:rsidR="001708D5" w:rsidRPr="009B7BEF">
        <w:rPr>
          <w:rFonts w:hint="eastAsia"/>
          <w:color w:val="000000" w:themeColor="text1"/>
        </w:rPr>
        <w:t>，还具有乘客姓名、手机号码、上车地点、下车地点输入框，并且</w:t>
      </w:r>
      <w:r w:rsidR="001708D5" w:rsidRPr="009B7BEF">
        <w:rPr>
          <w:color w:val="000000" w:themeColor="text1"/>
        </w:rPr>
        <w:t>具有</w:t>
      </w:r>
      <w:r w:rsidRPr="009B7BEF">
        <w:rPr>
          <w:rFonts w:hint="eastAsia"/>
          <w:color w:val="000000" w:themeColor="text1"/>
        </w:rPr>
        <w:t>“</w:t>
      </w:r>
      <w:r w:rsidR="001708D5" w:rsidRPr="009B7BEF">
        <w:rPr>
          <w:color w:val="000000" w:themeColor="text1"/>
        </w:rPr>
        <w:t>下一步</w:t>
      </w:r>
      <w:r w:rsidRPr="009B7BEF">
        <w:rPr>
          <w:rFonts w:hint="eastAsia"/>
          <w:color w:val="000000" w:themeColor="text1"/>
        </w:rPr>
        <w:t>”</w:t>
      </w:r>
      <w:r w:rsidR="001708D5" w:rsidRPr="009B7BEF">
        <w:rPr>
          <w:color w:val="000000" w:themeColor="text1"/>
        </w:rPr>
        <w:t>点击按钮以及</w:t>
      </w:r>
      <w:r w:rsidRPr="009B7BEF">
        <w:rPr>
          <w:rFonts w:hint="eastAsia"/>
          <w:color w:val="000000" w:themeColor="text1"/>
        </w:rPr>
        <w:t>“</w:t>
      </w:r>
      <w:r w:rsidR="001708D5" w:rsidRPr="009B7BEF">
        <w:rPr>
          <w:color w:val="000000" w:themeColor="text1"/>
        </w:rPr>
        <w:t>返回上级目录</w:t>
      </w:r>
      <w:r w:rsidRPr="009B7BEF">
        <w:rPr>
          <w:rFonts w:hint="eastAsia"/>
          <w:color w:val="000000" w:themeColor="text1"/>
        </w:rPr>
        <w:t>”</w:t>
      </w:r>
      <w:r w:rsidR="001708D5" w:rsidRPr="009B7BEF">
        <w:rPr>
          <w:color w:val="000000" w:themeColor="text1"/>
        </w:rPr>
        <w:t>按钮</w:t>
      </w:r>
      <w:r w:rsidR="001708D5" w:rsidRPr="009B7BEF">
        <w:rPr>
          <w:rFonts w:hint="eastAsia"/>
          <w:color w:val="000000" w:themeColor="text1"/>
        </w:rPr>
        <w:t>。</w:t>
      </w:r>
    </w:p>
    <w:p w14:paraId="72AF7DB1" w14:textId="3D1310DF" w:rsidR="001708D5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4）</w:t>
      </w:r>
      <w:r w:rsidR="001708D5" w:rsidRPr="009B7BEF">
        <w:rPr>
          <w:rFonts w:hint="eastAsia"/>
          <w:color w:val="000000" w:themeColor="text1"/>
        </w:rPr>
        <w:t>第四步页面：显示第三步页面，所填写的乘客信息、手机号码、上车地点、下车地点、乘车日期并且</w:t>
      </w:r>
      <w:r w:rsidR="001708D5" w:rsidRPr="009B7BEF">
        <w:rPr>
          <w:color w:val="000000" w:themeColor="text1"/>
        </w:rPr>
        <w:t>具有</w:t>
      </w:r>
      <w:r w:rsidRPr="009B7BEF">
        <w:rPr>
          <w:rFonts w:hint="eastAsia"/>
          <w:color w:val="000000" w:themeColor="text1"/>
        </w:rPr>
        <w:t>“</w:t>
      </w:r>
      <w:r w:rsidR="001708D5" w:rsidRPr="009B7BEF">
        <w:rPr>
          <w:rFonts w:hint="eastAsia"/>
          <w:color w:val="000000" w:themeColor="text1"/>
        </w:rPr>
        <w:t>提交订单</w:t>
      </w:r>
      <w:r w:rsidRPr="009B7BEF">
        <w:rPr>
          <w:rFonts w:hint="eastAsia"/>
          <w:color w:val="000000" w:themeColor="text1"/>
        </w:rPr>
        <w:t>”</w:t>
      </w:r>
      <w:r w:rsidR="001708D5" w:rsidRPr="009B7BEF">
        <w:rPr>
          <w:color w:val="000000" w:themeColor="text1"/>
        </w:rPr>
        <w:t>按钮以及</w:t>
      </w:r>
      <w:r w:rsidRPr="009B7BEF">
        <w:rPr>
          <w:rFonts w:hint="eastAsia"/>
          <w:color w:val="000000" w:themeColor="text1"/>
        </w:rPr>
        <w:t>“</w:t>
      </w:r>
      <w:r w:rsidR="001708D5" w:rsidRPr="009B7BEF">
        <w:rPr>
          <w:color w:val="000000" w:themeColor="text1"/>
        </w:rPr>
        <w:t>返回上级目录</w:t>
      </w:r>
      <w:r w:rsidRPr="009B7BEF">
        <w:rPr>
          <w:rFonts w:hint="eastAsia"/>
          <w:color w:val="000000" w:themeColor="text1"/>
        </w:rPr>
        <w:t>”</w:t>
      </w:r>
      <w:r w:rsidR="001708D5" w:rsidRPr="009B7BEF">
        <w:rPr>
          <w:color w:val="000000" w:themeColor="text1"/>
        </w:rPr>
        <w:t>按钮</w:t>
      </w:r>
      <w:r w:rsidR="001708D5" w:rsidRPr="009B7BEF">
        <w:rPr>
          <w:rFonts w:hint="eastAsia"/>
          <w:color w:val="000000" w:themeColor="text1"/>
        </w:rPr>
        <w:t>。</w:t>
      </w:r>
    </w:p>
    <w:p w14:paraId="7C8BAD26" w14:textId="726EAEB7" w:rsidR="00923677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1708D5" w:rsidRPr="009B7BEF">
        <w:rPr>
          <w:color w:val="000000" w:themeColor="text1"/>
        </w:rPr>
        <w:t>在应用的个人中心点击</w:t>
      </w:r>
      <w:r w:rsidRPr="009B7BEF">
        <w:rPr>
          <w:rFonts w:hint="eastAsia"/>
          <w:color w:val="000000" w:themeColor="text1"/>
        </w:rPr>
        <w:t>“</w:t>
      </w:r>
      <w:r w:rsidR="001708D5" w:rsidRPr="009B7BEF">
        <w:rPr>
          <w:color w:val="000000" w:themeColor="text1"/>
        </w:rPr>
        <w:t>我的订单</w:t>
      </w:r>
      <w:r w:rsidRPr="009B7BEF">
        <w:rPr>
          <w:rFonts w:hint="eastAsia"/>
          <w:color w:val="000000" w:themeColor="text1"/>
        </w:rPr>
        <w:t>”</w:t>
      </w:r>
      <w:r w:rsidR="001708D5" w:rsidRPr="009B7BEF">
        <w:rPr>
          <w:color w:val="000000" w:themeColor="text1"/>
        </w:rPr>
        <w:t>页面</w:t>
      </w:r>
      <w:r w:rsidR="001708D5" w:rsidRPr="009B7BEF">
        <w:rPr>
          <w:rFonts w:hint="eastAsia"/>
          <w:color w:val="000000" w:themeColor="text1"/>
        </w:rPr>
        <w:t>，</w:t>
      </w:r>
      <w:r w:rsidR="001708D5" w:rsidRPr="009B7BEF">
        <w:rPr>
          <w:color w:val="000000" w:themeColor="text1"/>
        </w:rPr>
        <w:t>页面显示待支付</w:t>
      </w:r>
      <w:r w:rsidR="001708D5" w:rsidRPr="009B7BEF">
        <w:rPr>
          <w:rFonts w:hint="eastAsia"/>
          <w:color w:val="000000" w:themeColor="text1"/>
        </w:rPr>
        <w:t>、</w:t>
      </w:r>
      <w:r w:rsidR="001708D5" w:rsidRPr="009B7BEF">
        <w:rPr>
          <w:color w:val="000000" w:themeColor="text1"/>
        </w:rPr>
        <w:t>已支付订单</w:t>
      </w:r>
      <w:r w:rsidR="001708D5" w:rsidRPr="009B7BEF">
        <w:rPr>
          <w:rFonts w:hint="eastAsia"/>
          <w:color w:val="000000" w:themeColor="text1"/>
        </w:rPr>
        <w:t>、</w:t>
      </w:r>
      <w:r w:rsidR="001708D5" w:rsidRPr="009B7BEF">
        <w:rPr>
          <w:color w:val="000000" w:themeColor="text1"/>
        </w:rPr>
        <w:t>订单列表显示路线名称</w:t>
      </w:r>
      <w:r w:rsidR="001708D5" w:rsidRPr="009B7BEF">
        <w:rPr>
          <w:rFonts w:hint="eastAsia"/>
          <w:color w:val="000000" w:themeColor="text1"/>
        </w:rPr>
        <w:t>、</w:t>
      </w:r>
      <w:r w:rsidR="001708D5" w:rsidRPr="009B7BEF">
        <w:rPr>
          <w:color w:val="000000" w:themeColor="text1"/>
        </w:rPr>
        <w:t>起终点</w:t>
      </w:r>
      <w:r w:rsidR="001708D5" w:rsidRPr="009B7BEF">
        <w:rPr>
          <w:rFonts w:hint="eastAsia"/>
          <w:color w:val="000000" w:themeColor="text1"/>
        </w:rPr>
        <w:t>、</w:t>
      </w:r>
      <w:r w:rsidR="001708D5" w:rsidRPr="009B7BEF">
        <w:rPr>
          <w:color w:val="000000" w:themeColor="text1"/>
        </w:rPr>
        <w:t>票价</w:t>
      </w:r>
      <w:r w:rsidR="001708D5" w:rsidRPr="009B7BEF">
        <w:rPr>
          <w:rFonts w:hint="eastAsia"/>
          <w:color w:val="000000" w:themeColor="text1"/>
        </w:rPr>
        <w:t>、</w:t>
      </w:r>
      <w:r w:rsidR="001708D5" w:rsidRPr="009B7BEF">
        <w:rPr>
          <w:color w:val="000000" w:themeColor="text1"/>
        </w:rPr>
        <w:t>订单编号</w:t>
      </w:r>
      <w:r w:rsidR="001708D5" w:rsidRPr="009B7BEF">
        <w:rPr>
          <w:rFonts w:hint="eastAsia"/>
          <w:color w:val="000000" w:themeColor="text1"/>
        </w:rPr>
        <w:t>、</w:t>
      </w:r>
      <w:r w:rsidR="001708D5" w:rsidRPr="009B7BEF">
        <w:rPr>
          <w:color w:val="000000" w:themeColor="text1"/>
        </w:rPr>
        <w:t>乘车日期</w:t>
      </w:r>
      <w:r w:rsidR="001708D5" w:rsidRPr="009B7BEF">
        <w:rPr>
          <w:rFonts w:hint="eastAsia"/>
          <w:color w:val="000000" w:themeColor="text1"/>
        </w:rPr>
        <w:t>。</w:t>
      </w:r>
    </w:p>
    <w:p w14:paraId="42D2820D" w14:textId="400BBE9F" w:rsidR="00932B8B" w:rsidRPr="009B7BEF" w:rsidRDefault="00D7046F" w:rsidP="00C02226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</w:t>
      </w:r>
      <w:r w:rsidRPr="009B7BEF">
        <w:rPr>
          <w:b/>
          <w:color w:val="000000" w:themeColor="text1"/>
        </w:rPr>
        <w:t>6</w:t>
      </w:r>
      <w:r w:rsidRPr="009B7BEF">
        <w:rPr>
          <w:rFonts w:hint="eastAsia"/>
          <w:b/>
          <w:color w:val="000000" w:themeColor="text1"/>
        </w:rPr>
        <w:t>：</w:t>
      </w:r>
      <w:r w:rsidR="00C02226" w:rsidRPr="009B7BEF">
        <w:rPr>
          <w:rFonts w:hint="eastAsia"/>
          <w:b/>
          <w:color w:val="000000" w:themeColor="text1"/>
        </w:rPr>
        <w:t>绘制“</w:t>
      </w:r>
      <w:r w:rsidR="00042625" w:rsidRPr="009B7BEF">
        <w:rPr>
          <w:rFonts w:hint="eastAsia"/>
          <w:b/>
          <w:color w:val="000000" w:themeColor="text1"/>
        </w:rPr>
        <w:t>违章查询</w:t>
      </w:r>
      <w:r w:rsidR="00C02226" w:rsidRPr="009B7BEF">
        <w:rPr>
          <w:rFonts w:hint="eastAsia"/>
          <w:b/>
          <w:color w:val="000000" w:themeColor="text1"/>
        </w:rPr>
        <w:t>”</w:t>
      </w:r>
      <w:r w:rsidR="00932B8B" w:rsidRPr="009B7BEF">
        <w:rPr>
          <w:rFonts w:hint="eastAsia"/>
          <w:b/>
          <w:color w:val="000000" w:themeColor="text1"/>
        </w:rPr>
        <w:t>模块界面原型</w:t>
      </w:r>
      <w:r w:rsidR="00CB592D" w:rsidRPr="009B7BEF">
        <w:rPr>
          <w:rFonts w:hint="eastAsia"/>
          <w:b/>
          <w:color w:val="000000" w:themeColor="text1"/>
        </w:rPr>
        <w:t>（</w:t>
      </w:r>
      <w:r w:rsidR="00CB592D" w:rsidRPr="009B7BEF">
        <w:rPr>
          <w:b/>
          <w:color w:val="000000" w:themeColor="text1"/>
        </w:rPr>
        <w:t>2</w:t>
      </w:r>
      <w:r w:rsidR="00CB592D" w:rsidRPr="009B7BEF">
        <w:rPr>
          <w:rFonts w:hint="eastAsia"/>
          <w:b/>
          <w:color w:val="000000" w:themeColor="text1"/>
        </w:rPr>
        <w:t>分）</w:t>
      </w:r>
    </w:p>
    <w:p w14:paraId="0C33B040" w14:textId="078A30A2" w:rsidR="00C02226" w:rsidRPr="009B7BEF" w:rsidRDefault="00C02226" w:rsidP="00C02226">
      <w:pPr>
        <w:ind w:firstLine="560"/>
        <w:rPr>
          <w:color w:val="000000" w:themeColor="text1"/>
        </w:rPr>
      </w:pPr>
      <w:bookmarkStart w:id="9" w:name="_Hlk51677362"/>
      <w:r w:rsidRPr="009B7BEF">
        <w:rPr>
          <w:rFonts w:hint="eastAsia"/>
          <w:color w:val="000000" w:themeColor="text1"/>
        </w:rPr>
        <w:t>1.点击违章查询</w:t>
      </w:r>
      <w:proofErr w:type="gramStart"/>
      <w:r w:rsidRPr="009B7BEF">
        <w:rPr>
          <w:rFonts w:hint="eastAsia"/>
          <w:color w:val="000000" w:themeColor="text1"/>
        </w:rPr>
        <w:t>项进入</w:t>
      </w:r>
      <w:proofErr w:type="gramEnd"/>
      <w:r w:rsidRPr="009B7BEF">
        <w:rPr>
          <w:rFonts w:hint="eastAsia"/>
          <w:color w:val="000000" w:themeColor="text1"/>
        </w:rPr>
        <w:t>违章查询页面标签栏显示本页面主题，点击返回按钮返回上一页，输入号牌种类、车牌号码，车牌号码分为两部车牌</w:t>
      </w:r>
      <w:proofErr w:type="gramStart"/>
      <w:r w:rsidRPr="009B7BEF">
        <w:rPr>
          <w:rFonts w:hint="eastAsia"/>
          <w:color w:val="000000" w:themeColor="text1"/>
        </w:rPr>
        <w:t>号文字</w:t>
      </w:r>
      <w:proofErr w:type="gramEnd"/>
      <w:r w:rsidRPr="009B7BEF">
        <w:rPr>
          <w:rFonts w:hint="eastAsia"/>
          <w:color w:val="000000" w:themeColor="text1"/>
        </w:rPr>
        <w:t xml:space="preserve">为第一部分需用户可自己选择，第二部分为字母加数字为用户自己输入，如京 </w:t>
      </w:r>
      <w:r w:rsidRPr="009B7BEF">
        <w:rPr>
          <w:color w:val="000000" w:themeColor="text1"/>
        </w:rPr>
        <w:t xml:space="preserve">A123 </w:t>
      </w:r>
      <w:r w:rsidRPr="009B7BEF">
        <w:rPr>
          <w:rFonts w:hint="eastAsia"/>
          <w:color w:val="000000" w:themeColor="text1"/>
        </w:rPr>
        <w:t>京为第一部分，A</w:t>
      </w:r>
      <w:r w:rsidRPr="009B7BEF">
        <w:rPr>
          <w:color w:val="000000" w:themeColor="text1"/>
        </w:rPr>
        <w:t>123</w:t>
      </w:r>
      <w:r w:rsidRPr="009B7BEF">
        <w:rPr>
          <w:rFonts w:hint="eastAsia"/>
          <w:color w:val="000000" w:themeColor="text1"/>
        </w:rPr>
        <w:t>为第二部分、发动机号。</w:t>
      </w:r>
    </w:p>
    <w:p w14:paraId="35FD3D33" w14:textId="57190097" w:rsidR="00C02226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7F7FB9" w:rsidRPr="009B7BEF">
        <w:rPr>
          <w:rFonts w:hint="eastAsia"/>
          <w:color w:val="000000" w:themeColor="text1"/>
        </w:rPr>
        <w:t>点击“</w:t>
      </w:r>
      <w:r w:rsidRPr="009B7BEF">
        <w:rPr>
          <w:rFonts w:hint="eastAsia"/>
          <w:color w:val="000000" w:themeColor="text1"/>
        </w:rPr>
        <w:t>查询</w:t>
      </w:r>
      <w:r w:rsidR="007F7FB9" w:rsidRPr="009B7BEF">
        <w:rPr>
          <w:rFonts w:hint="eastAsia"/>
          <w:color w:val="000000" w:themeColor="text1"/>
        </w:rPr>
        <w:t>”</w:t>
      </w:r>
      <w:r w:rsidRPr="009B7BEF">
        <w:rPr>
          <w:rFonts w:hint="eastAsia"/>
          <w:color w:val="000000" w:themeColor="text1"/>
        </w:rPr>
        <w:t>按钮</w:t>
      </w:r>
      <w:r w:rsidRPr="009B7BEF">
        <w:rPr>
          <w:color w:val="000000" w:themeColor="text1"/>
        </w:rPr>
        <w:t>跳转至违章记录页面</w:t>
      </w:r>
      <w:r w:rsidRPr="009B7BEF">
        <w:rPr>
          <w:rFonts w:hint="eastAsia"/>
          <w:color w:val="000000" w:themeColor="text1"/>
        </w:rPr>
        <w:t>，标签栏显示本页面标</w:t>
      </w:r>
      <w:r w:rsidRPr="009B7BEF">
        <w:rPr>
          <w:rFonts w:hint="eastAsia"/>
          <w:color w:val="000000" w:themeColor="text1"/>
        </w:rPr>
        <w:lastRenderedPageBreak/>
        <w:t>题，点击返回图标返回到上一页，查询出所有违章数据，需有违法时间、违章地点、违章记分、罚款金额、处理状态，默认显示5</w:t>
      </w:r>
      <w:r w:rsidRPr="009B7BEF">
        <w:rPr>
          <w:color w:val="000000" w:themeColor="text1"/>
        </w:rPr>
        <w:t>-6条记录，点击查看更多</w:t>
      </w:r>
      <w:r w:rsidRPr="009B7BEF">
        <w:rPr>
          <w:rFonts w:hint="eastAsia"/>
          <w:color w:val="000000" w:themeColor="text1"/>
        </w:rPr>
        <w:t>显示全部违章记录。</w:t>
      </w:r>
    </w:p>
    <w:p w14:paraId="4F219EF9" w14:textId="562B73B4" w:rsidR="00C02226" w:rsidRPr="009B7BEF" w:rsidRDefault="00C02226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点击违法记录跳转到违法详情页面，标签栏显示本页面标题，点击返回图标返回到上一页，页面内容包含：违法时间、违法地点、违法行为、通知书号、违章记分、罚款金额。</w:t>
      </w:r>
    </w:p>
    <w:bookmarkEnd w:id="9"/>
    <w:p w14:paraId="347B33E1" w14:textId="3F2806E5" w:rsidR="006437D9" w:rsidRPr="009B7BEF" w:rsidRDefault="00C02226" w:rsidP="00C02226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四、</w:t>
      </w:r>
      <w:r w:rsidR="006437D9" w:rsidRPr="009B7BEF">
        <w:rPr>
          <w:rFonts w:hint="eastAsia"/>
          <w:color w:val="000000" w:themeColor="text1"/>
        </w:rPr>
        <w:t>成果物</w:t>
      </w:r>
      <w:r w:rsidR="006437D9" w:rsidRPr="009B7BEF">
        <w:rPr>
          <w:color w:val="000000" w:themeColor="text1"/>
        </w:rPr>
        <w:t>提交</w:t>
      </w:r>
    </w:p>
    <w:p w14:paraId="1224C8AE" w14:textId="4BAA707E" w:rsidR="00AD523F" w:rsidRDefault="00AD523F" w:rsidP="00AD523F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本模块竞赛结束前，将“</w:t>
      </w:r>
      <w:r>
        <w:rPr>
          <w:rFonts w:ascii="仿宋" w:eastAsia="仿宋" w:hAnsi="仿宋" w:hint="eastAsia"/>
          <w:b/>
          <w:bCs/>
          <w:color w:val="0D0D0D" w:themeColor="text1" w:themeTint="F2"/>
          <w:szCs w:val="28"/>
        </w:rPr>
        <w:t>初步设计.</w:t>
      </w:r>
      <w:proofErr w:type="spellStart"/>
      <w:r>
        <w:rPr>
          <w:rFonts w:ascii="仿宋" w:eastAsia="仿宋" w:hAnsi="仿宋"/>
          <w:b/>
          <w:bCs/>
          <w:color w:val="0D0D0D" w:themeColor="text1" w:themeTint="F2"/>
          <w:szCs w:val="28"/>
        </w:rPr>
        <w:t>rar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”文件提交到成果物提交平台（http://ip:port/），压缩包内包括：初步设计</w:t>
      </w:r>
      <w:r>
        <w:rPr>
          <w:rFonts w:ascii="仿宋" w:eastAsia="仿宋" w:hAnsi="仿宋"/>
          <w:color w:val="0D0D0D" w:themeColor="text1" w:themeTint="F2"/>
          <w:szCs w:val="28"/>
        </w:rPr>
        <w:t>_</w:t>
      </w:r>
      <w:r>
        <w:rPr>
          <w:rFonts w:ascii="仿宋" w:eastAsia="仿宋" w:hAnsi="仿宋" w:hint="eastAsia"/>
          <w:color w:val="0D0D0D" w:themeColor="text1" w:themeTint="F2"/>
          <w:szCs w:val="28"/>
        </w:rPr>
        <w:t>限</w:t>
      </w:r>
      <w:proofErr w:type="gramStart"/>
      <w:r>
        <w:rPr>
          <w:rFonts w:ascii="仿宋" w:eastAsia="仿宋" w:hAnsi="仿宋" w:hint="eastAsia"/>
          <w:color w:val="0D0D0D" w:themeColor="text1" w:themeTint="F2"/>
          <w:szCs w:val="28"/>
        </w:rPr>
        <w:t>选主题</w:t>
      </w:r>
      <w:proofErr w:type="gramEnd"/>
      <w:r>
        <w:rPr>
          <w:rFonts w:ascii="仿宋" w:eastAsia="仿宋" w:hAnsi="仿宋"/>
          <w:color w:val="0D0D0D" w:themeColor="text1" w:themeTint="F2"/>
          <w:szCs w:val="28"/>
        </w:rPr>
        <w:t>.</w:t>
      </w:r>
      <w:proofErr w:type="spellStart"/>
      <w:r>
        <w:rPr>
          <w:rFonts w:ascii="仿宋" w:eastAsia="仿宋" w:hAnsi="仿宋" w:hint="eastAsia"/>
          <w:color w:val="0D0D0D" w:themeColor="text1" w:themeTint="F2"/>
          <w:szCs w:val="28"/>
        </w:rPr>
        <w:t>xd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和初步设计_固定主题</w:t>
      </w:r>
      <w:r>
        <w:rPr>
          <w:rFonts w:ascii="仿宋" w:eastAsia="仿宋" w:hAnsi="仿宋"/>
          <w:color w:val="0D0D0D" w:themeColor="text1" w:themeTint="F2"/>
          <w:szCs w:val="28"/>
        </w:rPr>
        <w:t>.</w:t>
      </w:r>
      <w:proofErr w:type="spellStart"/>
      <w:r>
        <w:rPr>
          <w:rFonts w:ascii="仿宋" w:eastAsia="仿宋" w:hAnsi="仿宋" w:hint="eastAsia"/>
          <w:color w:val="0D0D0D" w:themeColor="text1" w:themeTint="F2"/>
          <w:szCs w:val="28"/>
        </w:rPr>
        <w:t>xd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。</w:t>
      </w:r>
    </w:p>
    <w:p w14:paraId="283372F6" w14:textId="77777777" w:rsidR="00AD523F" w:rsidRDefault="00AD523F" w:rsidP="00AD523F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/>
          <w:color w:val="0D0D0D" w:themeColor="text1" w:themeTint="F2"/>
          <w:szCs w:val="28"/>
        </w:rPr>
        <w:t>注</w:t>
      </w:r>
      <w:r>
        <w:rPr>
          <w:rFonts w:ascii="仿宋" w:eastAsia="仿宋" w:hAnsi="仿宋" w:hint="eastAsia"/>
          <w:color w:val="0D0D0D" w:themeColor="text1" w:themeTint="F2"/>
          <w:szCs w:val="28"/>
        </w:rPr>
        <w:t>：根据二次加密</w:t>
      </w:r>
      <w:r>
        <w:rPr>
          <w:rFonts w:ascii="仿宋" w:eastAsia="仿宋" w:hAnsi="仿宋"/>
          <w:color w:val="0D0D0D" w:themeColor="text1" w:themeTint="F2"/>
          <w:szCs w:val="28"/>
        </w:rPr>
        <w:t>分配的账号登录</w:t>
      </w:r>
      <w:r>
        <w:rPr>
          <w:rFonts w:ascii="仿宋" w:eastAsia="仿宋" w:hAnsi="仿宋" w:hint="eastAsia"/>
          <w:color w:val="0D0D0D" w:themeColor="text1" w:themeTint="F2"/>
          <w:szCs w:val="28"/>
        </w:rPr>
        <w:t>成果物提交平台。</w:t>
      </w:r>
    </w:p>
    <w:p w14:paraId="269DAF90" w14:textId="58CE003D" w:rsidR="00372CE5" w:rsidRPr="009B7BEF" w:rsidRDefault="00372CE5" w:rsidP="00AD523F">
      <w:pPr>
        <w:ind w:firstLine="883"/>
        <w:rPr>
          <w:rFonts w:ascii="Times New Roman" w:eastAsia="黑体" w:hAnsi="Times New Roman" w:cs="Times New Roman"/>
          <w:b/>
          <w:color w:val="000000" w:themeColor="text1"/>
          <w:sz w:val="44"/>
          <w:szCs w:val="44"/>
        </w:rPr>
      </w:pPr>
      <w:r w:rsidRPr="009B7BEF">
        <w:rPr>
          <w:rFonts w:ascii="Times New Roman" w:eastAsia="黑体" w:hAnsi="Times New Roman" w:cs="Times New Roman"/>
          <w:b/>
          <w:color w:val="000000" w:themeColor="text1"/>
          <w:sz w:val="44"/>
          <w:szCs w:val="44"/>
        </w:rPr>
        <w:br w:type="page"/>
      </w:r>
    </w:p>
    <w:p w14:paraId="50050A6F" w14:textId="45853C84" w:rsidR="00307BD1" w:rsidRPr="009B7BEF" w:rsidRDefault="00307BD1" w:rsidP="00147449">
      <w:pPr>
        <w:spacing w:line="360" w:lineRule="auto"/>
        <w:ind w:firstLine="560"/>
        <w:rPr>
          <w:rFonts w:ascii="Times New Roman" w:eastAsia="黑体" w:hAnsi="Times New Roman" w:cs="Times New Roman"/>
          <w:b/>
          <w:color w:val="000000" w:themeColor="text1"/>
          <w:sz w:val="44"/>
          <w:szCs w:val="44"/>
        </w:rPr>
      </w:pPr>
      <w:r w:rsidRPr="009B7BEF">
        <w:rPr>
          <w:rFonts w:ascii="微软雅黑" w:eastAsia="微软雅黑" w:hAnsi="微软雅黑"/>
          <w:noProof/>
          <w:color w:val="000000" w:themeColor="text1"/>
        </w:rPr>
        <w:lastRenderedPageBreak/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46C99AAF" wp14:editId="15ECC07B">
                <wp:simplePos x="0" y="0"/>
                <wp:positionH relativeFrom="margin">
                  <wp:align>left</wp:align>
                </wp:positionH>
                <wp:positionV relativeFrom="paragraph">
                  <wp:posOffset>123825</wp:posOffset>
                </wp:positionV>
                <wp:extent cx="1409700" cy="514350"/>
                <wp:effectExtent l="0" t="0" r="19050" b="19050"/>
                <wp:wrapSquare wrapText="bothSides"/>
                <wp:docPr id="1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97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5F7E2B" w14:textId="56CE01DE" w:rsidR="00EB2448" w:rsidRPr="001F3A26" w:rsidRDefault="00EB2448" w:rsidP="00307BD1">
                            <w:pPr>
                              <w:ind w:firstLineChars="0" w:firstLine="0"/>
                              <w:jc w:val="center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 w:rsidRPr="001F3A26"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</w:t>
                            </w: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二</w:t>
                            </w:r>
                            <w:r w:rsidRPr="001F3A26"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天</w:t>
                            </w: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全天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99AAF" id="_x0000_s1028" type="#_x0000_t202" style="position:absolute;left:0;text-align:left;margin-left:0;margin-top:9.75pt;width:111pt;height:40.5pt;z-index:25167360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">
                <v:textbox>
                  <w:txbxContent>
                    <w:p w14:paraId="525F7E2B" w14:textId="56CE01DE" w:rsidR="00EB2448" w:rsidRPr="001F3A26" w:rsidRDefault="00EB2448" w:rsidP="00307BD1">
                      <w:pPr>
                        <w:ind w:firstLineChars="0" w:firstLine="0"/>
                        <w:jc w:val="center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 w:rsidRPr="001F3A26"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</w:t>
                      </w: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二</w:t>
                      </w:r>
                      <w:r w:rsidRPr="001F3A26"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天</w:t>
                      </w: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全天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C756BF9" w14:textId="449FE79D" w:rsidR="00307BD1" w:rsidRPr="009B7BEF" w:rsidRDefault="00307BD1" w:rsidP="00147449">
      <w:pPr>
        <w:spacing w:line="360" w:lineRule="auto"/>
        <w:ind w:firstLine="880"/>
        <w:rPr>
          <w:rFonts w:ascii="Times New Roman" w:eastAsia="黑体" w:hAnsi="Times New Roman" w:cs="Times New Roman"/>
          <w:bCs/>
          <w:color w:val="000000" w:themeColor="text1"/>
          <w:sz w:val="44"/>
          <w:szCs w:val="44"/>
        </w:rPr>
      </w:pPr>
    </w:p>
    <w:p w14:paraId="4A3CDD3A" w14:textId="7240B981" w:rsidR="00372CE5" w:rsidRPr="009B7BEF" w:rsidRDefault="00372CE5" w:rsidP="00C02226">
      <w:pPr>
        <w:pStyle w:val="1"/>
        <w:ind w:firstLine="72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模块C</w:t>
      </w:r>
      <w:r w:rsidRPr="009B7BEF">
        <w:rPr>
          <w:color w:val="000000" w:themeColor="text1"/>
        </w:rPr>
        <w:t>：</w:t>
      </w:r>
      <w:r w:rsidR="00E53A9B" w:rsidRPr="009B7BEF">
        <w:rPr>
          <w:rFonts w:hint="eastAsia"/>
          <w:color w:val="000000" w:themeColor="text1"/>
        </w:rPr>
        <w:t>功能模块开发</w:t>
      </w:r>
    </w:p>
    <w:p w14:paraId="485E98A2" w14:textId="4B34A205" w:rsidR="00372CE5" w:rsidRPr="009B7BEF" w:rsidRDefault="00C02226" w:rsidP="00C02226">
      <w:pPr>
        <w:pStyle w:val="2"/>
        <w:ind w:firstLine="562"/>
        <w:rPr>
          <w:color w:val="000000" w:themeColor="text1"/>
        </w:rPr>
      </w:pPr>
      <w:r w:rsidRPr="009B7BEF">
        <w:rPr>
          <w:color w:val="000000" w:themeColor="text1"/>
        </w:rPr>
        <w:t>一、</w:t>
      </w:r>
      <w:r w:rsidR="00372CE5" w:rsidRPr="009B7BEF">
        <w:rPr>
          <w:color w:val="000000" w:themeColor="text1"/>
        </w:rPr>
        <w:t>竞赛任务</w:t>
      </w:r>
    </w:p>
    <w:p w14:paraId="064E4A9C" w14:textId="5A8C9D2F" w:rsidR="005408E1" w:rsidRPr="009B7BEF" w:rsidRDefault="005408E1" w:rsidP="00C02226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此模块竞赛时间</w:t>
      </w:r>
      <w:r w:rsidRPr="009B7BEF">
        <w:rPr>
          <w:color w:val="000000" w:themeColor="text1"/>
        </w:rPr>
        <w:t>6</w:t>
      </w:r>
      <w:r w:rsidRPr="009B7BEF">
        <w:rPr>
          <w:rFonts w:hint="eastAsia"/>
          <w:color w:val="000000" w:themeColor="text1"/>
        </w:rPr>
        <w:t>小时，分数</w:t>
      </w:r>
      <w:r w:rsidRPr="009B7BEF">
        <w:rPr>
          <w:color w:val="000000" w:themeColor="text1"/>
        </w:rPr>
        <w:t>50</w:t>
      </w:r>
      <w:r w:rsidRPr="009B7BEF">
        <w:rPr>
          <w:rFonts w:hint="eastAsia"/>
          <w:color w:val="000000" w:themeColor="text1"/>
        </w:rPr>
        <w:t>分。</w:t>
      </w:r>
    </w:p>
    <w:p w14:paraId="7012541E" w14:textId="10F71A66" w:rsidR="00372CE5" w:rsidRPr="009B7BEF" w:rsidRDefault="007F7FB9" w:rsidP="007F7FB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竞赛主题</w:t>
      </w:r>
    </w:p>
    <w:p w14:paraId="29DDA6F1" w14:textId="784C8DA6" w:rsidR="00C57583" w:rsidRPr="009B7BEF" w:rsidRDefault="00C57583" w:rsidP="007F7FB9">
      <w:pPr>
        <w:ind w:firstLine="560"/>
        <w:rPr>
          <w:color w:val="000000" w:themeColor="text1"/>
        </w:rPr>
      </w:pPr>
      <w:bookmarkStart w:id="10" w:name="_Hlk51520024"/>
      <w:r w:rsidRPr="009B7BEF">
        <w:rPr>
          <w:rFonts w:hint="eastAsia"/>
          <w:color w:val="000000" w:themeColor="text1"/>
        </w:rPr>
        <w:t>随着第五代移动通信技术（5G）高速发展，推动新一代信息技术与各个行业的融合发展，“智慧城市”这一概念随着城市化进程的快速发展应运而生。</w:t>
      </w:r>
    </w:p>
    <w:p w14:paraId="2A52BDE9" w14:textId="522ADFFB" w:rsidR="00417623" w:rsidRPr="009B7BEF" w:rsidRDefault="00C57583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智慧城市是指利用新一代信息技术，以整合、系统的方式管理城市运行体系，让城市中各个功能彼此协调运作，为城市中的企业提供优质的发展空间，为市民提供更高的生活品质，让城市成为适合人全面发展的城市，涵盖了智慧政务、智慧环保、智慧安防、智慧交通、智慧教育、智慧医疗、智慧生活等数十个场景。</w:t>
      </w:r>
      <w:bookmarkEnd w:id="10"/>
    </w:p>
    <w:p w14:paraId="79ECFBEB" w14:textId="5A544BD8" w:rsidR="006C4936" w:rsidRPr="009B7BEF" w:rsidRDefault="006C4936" w:rsidP="004E009C">
      <w:pPr>
        <w:spacing w:line="360" w:lineRule="auto"/>
        <w:ind w:firstLineChars="0" w:firstLine="0"/>
        <w:jc w:val="center"/>
        <w:rPr>
          <w:b/>
          <w:bCs/>
          <w:color w:val="000000" w:themeColor="text1"/>
        </w:rPr>
      </w:pPr>
      <w:r w:rsidRPr="009B7BEF">
        <w:rPr>
          <w:color w:val="000000" w:themeColor="text1"/>
        </w:rPr>
        <w:object w:dxaOrig="11281" w:dyaOrig="4165" w14:anchorId="6293C75E">
          <v:shape id="_x0000_i1027" type="#_x0000_t75" style="width:415.2pt;height:153pt" o:ole="">
            <v:imagedata r:id="rId17" o:title=""/>
          </v:shape>
          <o:OLEObject Type="Embed" ProgID="Visio.Drawing.15" ShapeID="_x0000_i1027" DrawAspect="Content" ObjectID="_1678122093" r:id="rId18"/>
        </w:object>
      </w:r>
    </w:p>
    <w:p w14:paraId="51DF784C" w14:textId="0214FAFA" w:rsidR="00C02330" w:rsidRPr="009B7BEF" w:rsidRDefault="00130FF6" w:rsidP="00130FF6">
      <w:pPr>
        <w:spacing w:line="360" w:lineRule="auto"/>
        <w:ind w:firstLine="562"/>
        <w:jc w:val="center"/>
        <w:rPr>
          <w:color w:val="000000" w:themeColor="text1"/>
          <w:sz w:val="24"/>
          <w:szCs w:val="28"/>
        </w:rPr>
      </w:pPr>
      <w:r w:rsidRPr="009B7BEF">
        <w:rPr>
          <w:rFonts w:hint="eastAsia"/>
          <w:b/>
          <w:bCs/>
          <w:color w:val="000000" w:themeColor="text1"/>
        </w:rPr>
        <w:t>图1</w:t>
      </w:r>
      <w:r w:rsidRPr="009B7BEF">
        <w:rPr>
          <w:b/>
          <w:bCs/>
          <w:color w:val="000000" w:themeColor="text1"/>
        </w:rPr>
        <w:t xml:space="preserve"> </w:t>
      </w:r>
      <w:r w:rsidRPr="009B7BEF">
        <w:rPr>
          <w:rFonts w:hint="eastAsia"/>
          <w:b/>
          <w:bCs/>
          <w:color w:val="000000" w:themeColor="text1"/>
        </w:rPr>
        <w:t>智慧城市系统架构</w:t>
      </w:r>
    </w:p>
    <w:p w14:paraId="39FEA197" w14:textId="688678E4" w:rsidR="00372CE5" w:rsidRPr="009B7BEF" w:rsidRDefault="007F7FB9" w:rsidP="007F7FB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（二）基本要求</w:t>
      </w:r>
    </w:p>
    <w:p w14:paraId="788A028E" w14:textId="42559FA8" w:rsidR="00372CE5" w:rsidRPr="009B7BEF" w:rsidRDefault="00712130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APP</w:t>
      </w:r>
      <w:r w:rsidR="005155CF" w:rsidRPr="009B7BEF">
        <w:rPr>
          <w:color w:val="000000" w:themeColor="text1"/>
        </w:rPr>
        <w:t xml:space="preserve"> </w:t>
      </w:r>
      <w:r w:rsidR="005155CF" w:rsidRPr="009B7BEF">
        <w:rPr>
          <w:rFonts w:hint="eastAsia"/>
          <w:color w:val="000000" w:themeColor="text1"/>
        </w:rPr>
        <w:t>UI尺寸自动适配开发电脑中提供的模拟器UI（iOS适配iPhone</w:t>
      </w:r>
      <w:r w:rsidR="005155CF" w:rsidRPr="009B7BEF">
        <w:rPr>
          <w:color w:val="000000" w:themeColor="text1"/>
        </w:rPr>
        <w:t>11</w:t>
      </w:r>
      <w:r w:rsidR="005155CF" w:rsidRPr="009B7BEF">
        <w:rPr>
          <w:rFonts w:hint="eastAsia"/>
          <w:color w:val="000000" w:themeColor="text1"/>
        </w:rPr>
        <w:t>模拟器）以及提供的手持设备UI（包括手机和Pad）。</w:t>
      </w:r>
    </w:p>
    <w:p w14:paraId="5E932F55" w14:textId="700C469B" w:rsidR="00DC1ABF" w:rsidRPr="009B7BEF" w:rsidRDefault="00DC1ABF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竞赛结束前，选手将</w:t>
      </w:r>
      <w:r w:rsidR="00DC5EB2" w:rsidRPr="009B7BEF">
        <w:rPr>
          <w:rFonts w:hint="eastAsia"/>
          <w:color w:val="000000" w:themeColor="text1"/>
        </w:rPr>
        <w:t>“</w:t>
      </w:r>
      <w:r w:rsidRPr="009B7BEF">
        <w:rPr>
          <w:rFonts w:hint="eastAsia"/>
          <w:color w:val="000000" w:themeColor="text1"/>
        </w:rPr>
        <w:t>模块C：功能模块开发</w:t>
      </w:r>
      <w:r w:rsidR="00DC5EB2" w:rsidRPr="009B7BEF">
        <w:rPr>
          <w:rFonts w:hint="eastAsia"/>
          <w:color w:val="000000" w:themeColor="text1"/>
        </w:rPr>
        <w:t>”</w:t>
      </w:r>
      <w:r w:rsidRPr="009B7BEF">
        <w:rPr>
          <w:rFonts w:hint="eastAsia"/>
          <w:color w:val="000000" w:themeColor="text1"/>
        </w:rPr>
        <w:t>的成果物，其中包括项目代码和项目发布文件（</w:t>
      </w:r>
      <w:proofErr w:type="spellStart"/>
      <w:r w:rsidRPr="009B7BEF">
        <w:rPr>
          <w:color w:val="000000" w:themeColor="text1"/>
        </w:rPr>
        <w:t>SmartCity.apk</w:t>
      </w:r>
      <w:proofErr w:type="spellEnd"/>
      <w:r w:rsidRPr="009B7BEF">
        <w:rPr>
          <w:color w:val="000000" w:themeColor="text1"/>
        </w:rPr>
        <w:t>/iOS</w:t>
      </w:r>
      <w:proofErr w:type="gramStart"/>
      <w:r w:rsidRPr="009B7BEF">
        <w:rPr>
          <w:rFonts w:hint="eastAsia"/>
          <w:color w:val="000000" w:themeColor="text1"/>
        </w:rPr>
        <w:t>无发布</w:t>
      </w:r>
      <w:proofErr w:type="gramEnd"/>
      <w:r w:rsidRPr="009B7BEF">
        <w:rPr>
          <w:rFonts w:hint="eastAsia"/>
          <w:color w:val="000000" w:themeColor="text1"/>
        </w:rPr>
        <w:t>文件）提交到平台服务器。</w:t>
      </w:r>
    </w:p>
    <w:p w14:paraId="6DC14D4D" w14:textId="0B692F9D" w:rsidR="00DC1ABF" w:rsidRPr="009B7BEF" w:rsidRDefault="00DC1ABF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Android：在裁判计算机上，下载项目发布文件</w:t>
      </w:r>
      <w:proofErr w:type="spellStart"/>
      <w:r w:rsidRPr="009B7BEF">
        <w:rPr>
          <w:color w:val="000000" w:themeColor="text1"/>
        </w:rPr>
        <w:t>SmartCity.apk</w:t>
      </w:r>
      <w:proofErr w:type="spellEnd"/>
      <w:r w:rsidRPr="009B7BEF">
        <w:rPr>
          <w:rFonts w:hint="eastAsia"/>
          <w:color w:val="000000" w:themeColor="text1"/>
        </w:rPr>
        <w:t>，安装到模拟器上进行评判。</w:t>
      </w:r>
    </w:p>
    <w:p w14:paraId="33C0DF7A" w14:textId="0492BC8C" w:rsidR="00DC1ABF" w:rsidRPr="009B7BEF" w:rsidRDefault="00DC1ABF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iOS：在裁判计算机上，下载项目代码，</w:t>
      </w:r>
      <w:proofErr w:type="spellStart"/>
      <w:r w:rsidRPr="009B7BEF">
        <w:rPr>
          <w:rFonts w:hint="eastAsia"/>
          <w:color w:val="000000" w:themeColor="text1"/>
        </w:rPr>
        <w:t>Xcode</w:t>
      </w:r>
      <w:proofErr w:type="spellEnd"/>
      <w:r w:rsidRPr="009B7BEF">
        <w:rPr>
          <w:rFonts w:hint="eastAsia"/>
          <w:color w:val="000000" w:themeColor="text1"/>
        </w:rPr>
        <w:t>打开编译运行到iPhone</w:t>
      </w:r>
      <w:r w:rsidRPr="009B7BEF">
        <w:rPr>
          <w:color w:val="000000" w:themeColor="text1"/>
        </w:rPr>
        <w:t>11</w:t>
      </w:r>
      <w:r w:rsidRPr="009B7BEF">
        <w:rPr>
          <w:rFonts w:hint="eastAsia"/>
          <w:color w:val="000000" w:themeColor="text1"/>
        </w:rPr>
        <w:t>模拟器上进行评判。</w:t>
      </w:r>
    </w:p>
    <w:p w14:paraId="23C00AED" w14:textId="75499193" w:rsidR="00C06CDF" w:rsidRPr="009B7BEF" w:rsidRDefault="007F7FB9" w:rsidP="007F7FB9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二、</w:t>
      </w:r>
      <w:r w:rsidR="00C06CDF" w:rsidRPr="009B7BEF">
        <w:rPr>
          <w:rFonts w:hint="eastAsia"/>
          <w:color w:val="000000" w:themeColor="text1"/>
        </w:rPr>
        <w:t>任务要求</w:t>
      </w:r>
    </w:p>
    <w:p w14:paraId="61910695" w14:textId="12375877" w:rsidR="00372CE5" w:rsidRPr="009B7BEF" w:rsidRDefault="007F7FB9" w:rsidP="007F7FB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</w:t>
      </w:r>
      <w:r w:rsidR="00372CE5" w:rsidRPr="009B7BEF">
        <w:rPr>
          <w:color w:val="000000" w:themeColor="text1"/>
        </w:rPr>
        <w:t>任务</w:t>
      </w:r>
      <w:r w:rsidR="00C06CDF" w:rsidRPr="009B7BEF">
        <w:rPr>
          <w:rFonts w:hint="eastAsia"/>
          <w:color w:val="000000" w:themeColor="text1"/>
        </w:rPr>
        <w:t>1</w:t>
      </w:r>
      <w:r w:rsidR="005E57A1" w:rsidRPr="009B7BEF">
        <w:rPr>
          <w:rFonts w:hint="eastAsia"/>
          <w:color w:val="000000" w:themeColor="text1"/>
        </w:rPr>
        <w:t>：应用架构设计</w:t>
      </w:r>
      <w:r w:rsidR="003E1191" w:rsidRPr="009B7BEF">
        <w:rPr>
          <w:rFonts w:ascii="等线" w:eastAsia="等线" w:hAnsi="等线" w:hint="eastAsia"/>
          <w:bCs w:val="0"/>
          <w:color w:val="000000" w:themeColor="text1"/>
        </w:rPr>
        <w:t>（</w:t>
      </w:r>
      <w:r w:rsidR="003E1191" w:rsidRPr="009B7BEF">
        <w:rPr>
          <w:rFonts w:ascii="等线" w:eastAsia="等线" w:hAnsi="等线"/>
          <w:bCs w:val="0"/>
          <w:color w:val="000000" w:themeColor="text1"/>
        </w:rPr>
        <w:t>2</w:t>
      </w:r>
      <w:r w:rsidR="003E1191" w:rsidRPr="009B7BEF">
        <w:rPr>
          <w:rFonts w:ascii="等线" w:eastAsia="等线" w:hAnsi="等线" w:hint="eastAsia"/>
          <w:bCs w:val="0"/>
          <w:color w:val="000000" w:themeColor="text1"/>
        </w:rPr>
        <w:t>分）</w:t>
      </w:r>
    </w:p>
    <w:p w14:paraId="50EF3873" w14:textId="026F905E" w:rsidR="00920515" w:rsidRPr="009B7BEF" w:rsidRDefault="007533D9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设计智慧城市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，</w:t>
      </w:r>
      <w:r w:rsidR="00DD6464" w:rsidRPr="009B7BEF">
        <w:rPr>
          <w:rFonts w:hint="eastAsia"/>
          <w:color w:val="000000" w:themeColor="text1"/>
        </w:rPr>
        <w:t>利用移动开发工具（</w:t>
      </w:r>
      <w:r w:rsidR="00DD6464" w:rsidRPr="009B7BEF">
        <w:rPr>
          <w:color w:val="000000" w:themeColor="text1"/>
        </w:rPr>
        <w:t>Android</w:t>
      </w:r>
      <w:r w:rsidR="00D4679B" w:rsidRPr="009B7BEF">
        <w:rPr>
          <w:color w:val="000000" w:themeColor="text1"/>
        </w:rPr>
        <w:t xml:space="preserve"> </w:t>
      </w:r>
      <w:r w:rsidR="00DD6464" w:rsidRPr="009B7BEF">
        <w:rPr>
          <w:color w:val="000000" w:themeColor="text1"/>
        </w:rPr>
        <w:t>Studio/</w:t>
      </w:r>
      <w:proofErr w:type="spellStart"/>
      <w:r w:rsidR="00DD6464" w:rsidRPr="009B7BEF">
        <w:rPr>
          <w:color w:val="000000" w:themeColor="text1"/>
        </w:rPr>
        <w:t>Xcode</w:t>
      </w:r>
      <w:proofErr w:type="spellEnd"/>
      <w:r w:rsidR="00DD6464" w:rsidRPr="009B7BEF">
        <w:rPr>
          <w:rFonts w:hint="eastAsia"/>
          <w:color w:val="000000" w:themeColor="text1"/>
        </w:rPr>
        <w:t>）创建</w:t>
      </w:r>
      <w:proofErr w:type="spellStart"/>
      <w:r w:rsidR="00DD6464" w:rsidRPr="009B7BEF">
        <w:rPr>
          <w:color w:val="000000" w:themeColor="text1"/>
        </w:rPr>
        <w:t>SmartCity</w:t>
      </w:r>
      <w:proofErr w:type="spellEnd"/>
      <w:r w:rsidR="00DD6464" w:rsidRPr="009B7BEF">
        <w:rPr>
          <w:rFonts w:hint="eastAsia"/>
          <w:color w:val="000000" w:themeColor="text1"/>
        </w:rPr>
        <w:t>项目，</w:t>
      </w:r>
      <w:r w:rsidR="00DA0B3B" w:rsidRPr="009B7BEF">
        <w:rPr>
          <w:rFonts w:hint="eastAsia"/>
          <w:color w:val="000000" w:themeColor="text1"/>
        </w:rPr>
        <w:t>项目</w:t>
      </w:r>
      <w:r w:rsidR="00712130" w:rsidRPr="009B7BEF">
        <w:rPr>
          <w:rFonts w:hint="eastAsia"/>
          <w:color w:val="000000" w:themeColor="text1"/>
        </w:rPr>
        <w:t>APP</w:t>
      </w:r>
      <w:r w:rsidR="007A743E" w:rsidRPr="009B7BEF">
        <w:rPr>
          <w:rFonts w:hint="eastAsia"/>
          <w:color w:val="000000" w:themeColor="text1"/>
        </w:rPr>
        <w:t>显示</w:t>
      </w:r>
      <w:r w:rsidR="00DA0B3B" w:rsidRPr="009B7BEF">
        <w:rPr>
          <w:rFonts w:hint="eastAsia"/>
          <w:color w:val="000000" w:themeColor="text1"/>
        </w:rPr>
        <w:t>智慧城市</w:t>
      </w:r>
      <w:r w:rsidR="007A743E" w:rsidRPr="009B7BEF">
        <w:rPr>
          <w:rFonts w:hint="eastAsia"/>
          <w:color w:val="000000" w:themeColor="text1"/>
        </w:rPr>
        <w:t>名称</w:t>
      </w:r>
      <w:r w:rsidR="00DA0B3B" w:rsidRPr="009B7BEF">
        <w:rPr>
          <w:rFonts w:hint="eastAsia"/>
          <w:color w:val="000000" w:themeColor="text1"/>
        </w:rPr>
        <w:t>，</w:t>
      </w:r>
      <w:r w:rsidR="00DD6464" w:rsidRPr="009B7BEF">
        <w:rPr>
          <w:rFonts w:hint="eastAsia"/>
          <w:color w:val="000000" w:themeColor="text1"/>
        </w:rPr>
        <w:t>实现项目的基本框架</w:t>
      </w:r>
      <w:r w:rsidR="00920515" w:rsidRPr="009B7BEF">
        <w:rPr>
          <w:rFonts w:hint="eastAsia"/>
          <w:color w:val="000000" w:themeColor="text1"/>
        </w:rPr>
        <w:t>设计</w:t>
      </w:r>
      <w:r w:rsidR="00DD6464" w:rsidRPr="009B7BEF">
        <w:rPr>
          <w:rFonts w:hint="eastAsia"/>
          <w:color w:val="000000" w:themeColor="text1"/>
        </w:rPr>
        <w:t>，并封装</w:t>
      </w:r>
      <w:r w:rsidR="00712130" w:rsidRPr="009B7BEF">
        <w:rPr>
          <w:rFonts w:hint="eastAsia"/>
          <w:color w:val="000000" w:themeColor="text1"/>
        </w:rPr>
        <w:t>APP</w:t>
      </w:r>
      <w:r w:rsidR="00DD6464" w:rsidRPr="009B7BEF">
        <w:rPr>
          <w:rFonts w:hint="eastAsia"/>
          <w:color w:val="000000" w:themeColor="text1"/>
        </w:rPr>
        <w:t>与服务器通讯模块</w:t>
      </w:r>
      <w:r w:rsidR="00920515" w:rsidRPr="009B7BEF">
        <w:rPr>
          <w:rFonts w:hint="eastAsia"/>
          <w:color w:val="000000" w:themeColor="text1"/>
        </w:rPr>
        <w:t>。</w:t>
      </w:r>
    </w:p>
    <w:p w14:paraId="58546F59" w14:textId="6D1E8FF6" w:rsidR="00372CE5" w:rsidRPr="009B7BEF" w:rsidRDefault="007F7FB9" w:rsidP="007F7FB9">
      <w:pPr>
        <w:pStyle w:val="3"/>
        <w:ind w:firstLine="560"/>
        <w:rPr>
          <w:color w:val="000000" w:themeColor="text1"/>
        </w:rPr>
      </w:pPr>
      <w:r w:rsidRPr="009B7BEF">
        <w:rPr>
          <w:color w:val="000000" w:themeColor="text1"/>
        </w:rPr>
        <w:t>（二）</w:t>
      </w:r>
      <w:r w:rsidR="00372CE5" w:rsidRPr="009B7BEF">
        <w:rPr>
          <w:color w:val="000000" w:themeColor="text1"/>
        </w:rPr>
        <w:t>任务</w:t>
      </w:r>
      <w:r w:rsidR="00C06CDF" w:rsidRPr="009B7BEF">
        <w:rPr>
          <w:rFonts w:hint="eastAsia"/>
          <w:color w:val="000000" w:themeColor="text1"/>
        </w:rPr>
        <w:t>2</w:t>
      </w:r>
      <w:r w:rsidR="005E57A1" w:rsidRPr="009B7BEF">
        <w:rPr>
          <w:rFonts w:hint="eastAsia"/>
          <w:color w:val="000000" w:themeColor="text1"/>
        </w:rPr>
        <w:t>：引导</w:t>
      </w:r>
      <w:r w:rsidR="007A6B57" w:rsidRPr="009B7BEF">
        <w:rPr>
          <w:rFonts w:hint="eastAsia"/>
          <w:color w:val="000000" w:themeColor="text1"/>
        </w:rPr>
        <w:t>页面</w:t>
      </w:r>
      <w:r w:rsidR="005E57A1" w:rsidRPr="009B7BEF">
        <w:rPr>
          <w:rFonts w:hint="eastAsia"/>
          <w:color w:val="000000" w:themeColor="text1"/>
        </w:rPr>
        <w:t>实现</w:t>
      </w:r>
      <w:r w:rsidR="003E1191" w:rsidRPr="009B7BEF">
        <w:rPr>
          <w:rFonts w:hint="eastAsia"/>
          <w:color w:val="000000" w:themeColor="text1"/>
        </w:rPr>
        <w:t>（</w:t>
      </w:r>
      <w:r w:rsidR="000F3E45" w:rsidRPr="009B7BEF">
        <w:rPr>
          <w:color w:val="000000" w:themeColor="text1"/>
        </w:rPr>
        <w:t>4</w:t>
      </w:r>
      <w:r w:rsidR="003E1191" w:rsidRPr="009B7BEF">
        <w:rPr>
          <w:rFonts w:hint="eastAsia"/>
          <w:color w:val="000000" w:themeColor="text1"/>
        </w:rPr>
        <w:t>分）</w:t>
      </w:r>
    </w:p>
    <w:p w14:paraId="5635DE02" w14:textId="2236BC7A" w:rsidR="00EC62CA" w:rsidRPr="009B7BEF" w:rsidRDefault="007533D9" w:rsidP="007F7FB9">
      <w:pPr>
        <w:ind w:firstLine="560"/>
        <w:rPr>
          <w:color w:val="000000" w:themeColor="text1"/>
        </w:rPr>
      </w:pPr>
      <w:r w:rsidRPr="009B7BEF">
        <w:rPr>
          <w:color w:val="000000" w:themeColor="text1"/>
        </w:rPr>
        <w:t>当第一次打开</w:t>
      </w:r>
      <w:r w:rsidRPr="009B7BEF">
        <w:rPr>
          <w:rFonts w:hint="eastAsia"/>
          <w:color w:val="000000" w:themeColor="text1"/>
        </w:rPr>
        <w:t>智慧城市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color w:val="000000" w:themeColor="text1"/>
        </w:rPr>
        <w:t>时</w:t>
      </w:r>
      <w:r w:rsidRPr="009B7BEF">
        <w:rPr>
          <w:rFonts w:hint="eastAsia"/>
          <w:color w:val="000000" w:themeColor="text1"/>
        </w:rPr>
        <w:t>，</w:t>
      </w:r>
      <w:r w:rsidR="00EC62CA" w:rsidRPr="009B7BEF">
        <w:rPr>
          <w:rFonts w:hint="eastAsia"/>
          <w:color w:val="000000" w:themeColor="text1"/>
        </w:rPr>
        <w:t>首先</w:t>
      </w:r>
      <w:r w:rsidRPr="009B7BEF">
        <w:rPr>
          <w:rFonts w:hint="eastAsia"/>
          <w:color w:val="000000" w:themeColor="text1"/>
        </w:rPr>
        <w:t>显示引导</w:t>
      </w:r>
      <w:r w:rsidRPr="009B7BEF">
        <w:rPr>
          <w:color w:val="000000" w:themeColor="text1"/>
        </w:rPr>
        <w:t>页。</w:t>
      </w:r>
      <w:r w:rsidR="00EC62CA" w:rsidRPr="009B7BEF">
        <w:rPr>
          <w:rFonts w:hint="eastAsia"/>
          <w:color w:val="000000" w:themeColor="text1"/>
        </w:rPr>
        <w:t>通过</w:t>
      </w:r>
      <w:r w:rsidRPr="009B7BEF">
        <w:rPr>
          <w:color w:val="000000" w:themeColor="text1"/>
        </w:rPr>
        <w:t>引导页提前告知用户产品功能</w:t>
      </w:r>
      <w:r w:rsidR="00EC62CA" w:rsidRPr="009B7BEF">
        <w:rPr>
          <w:rFonts w:hint="eastAsia"/>
          <w:color w:val="000000" w:themeColor="text1"/>
        </w:rPr>
        <w:t>、</w:t>
      </w:r>
      <w:r w:rsidRPr="009B7BEF">
        <w:rPr>
          <w:color w:val="000000" w:themeColor="text1"/>
        </w:rPr>
        <w:t>特点</w:t>
      </w:r>
      <w:r w:rsidR="00EC62CA" w:rsidRPr="009B7BEF">
        <w:rPr>
          <w:rFonts w:hint="eastAsia"/>
          <w:color w:val="000000" w:themeColor="text1"/>
        </w:rPr>
        <w:t>等信息</w:t>
      </w:r>
      <w:r w:rsidR="00200660" w:rsidRPr="009B7BEF">
        <w:rPr>
          <w:rFonts w:hint="eastAsia"/>
          <w:color w:val="000000" w:themeColor="text1"/>
        </w:rPr>
        <w:t>，</w:t>
      </w:r>
      <w:r w:rsidR="00200660" w:rsidRPr="009B7BEF">
        <w:rPr>
          <w:color w:val="000000" w:themeColor="text1"/>
        </w:rPr>
        <w:t>极大地提高用户体验</w:t>
      </w:r>
      <w:r w:rsidR="00EC62CA" w:rsidRPr="009B7BEF">
        <w:rPr>
          <w:rFonts w:hint="eastAsia"/>
          <w:color w:val="000000" w:themeColor="text1"/>
        </w:rPr>
        <w:t>。</w:t>
      </w:r>
    </w:p>
    <w:p w14:paraId="3D95EDF9" w14:textId="6DA4E09F" w:rsidR="00EC62CA" w:rsidRPr="009B7BEF" w:rsidRDefault="00EC62CA" w:rsidP="007F7FB9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说明</w:t>
      </w:r>
      <w:r w:rsidR="007F7FB9" w:rsidRPr="009B7BEF">
        <w:rPr>
          <w:rFonts w:hint="eastAsia"/>
          <w:b/>
          <w:color w:val="000000" w:themeColor="text1"/>
        </w:rPr>
        <w:t>：</w:t>
      </w:r>
    </w:p>
    <w:p w14:paraId="4326C1E7" w14:textId="4EF189D8" w:rsidR="00EC62CA" w:rsidRPr="009B7BEF" w:rsidRDefault="007F7FB9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EC62CA" w:rsidRPr="009B7BEF">
        <w:rPr>
          <w:rFonts w:hint="eastAsia"/>
          <w:color w:val="000000" w:themeColor="text1"/>
        </w:rPr>
        <w:t>利用U盘中提供的5张引导</w:t>
      </w:r>
      <w:r w:rsidR="007A6B57" w:rsidRPr="009B7BEF">
        <w:rPr>
          <w:rFonts w:hint="eastAsia"/>
          <w:color w:val="000000" w:themeColor="text1"/>
        </w:rPr>
        <w:t>页面</w:t>
      </w:r>
      <w:r w:rsidR="00EC62CA" w:rsidRPr="009B7BEF">
        <w:rPr>
          <w:rFonts w:hint="eastAsia"/>
          <w:color w:val="000000" w:themeColor="text1"/>
        </w:rPr>
        <w:t>图片，设计引导页面</w:t>
      </w:r>
      <w:r w:rsidR="0052661C" w:rsidRPr="009B7BEF">
        <w:rPr>
          <w:rFonts w:hint="eastAsia"/>
          <w:color w:val="000000" w:themeColor="text1"/>
        </w:rPr>
        <w:t>。</w:t>
      </w:r>
    </w:p>
    <w:p w14:paraId="15EAEDCD" w14:textId="1154B74B" w:rsidR="00EC62CA" w:rsidRPr="009B7BEF" w:rsidRDefault="007F7FB9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EC62CA" w:rsidRPr="009B7BEF">
        <w:rPr>
          <w:rFonts w:hint="eastAsia"/>
          <w:color w:val="000000" w:themeColor="text1"/>
        </w:rPr>
        <w:t>引导</w:t>
      </w:r>
      <w:r w:rsidR="007A6B57" w:rsidRPr="009B7BEF">
        <w:rPr>
          <w:rFonts w:hint="eastAsia"/>
          <w:color w:val="000000" w:themeColor="text1"/>
        </w:rPr>
        <w:t>页面</w:t>
      </w:r>
      <w:r w:rsidR="00EC62CA" w:rsidRPr="009B7BEF">
        <w:rPr>
          <w:rFonts w:hint="eastAsia"/>
          <w:color w:val="000000" w:themeColor="text1"/>
        </w:rPr>
        <w:t>下方显示5个小圆圈</w:t>
      </w:r>
      <w:r w:rsidR="002F3921" w:rsidRPr="009B7BEF">
        <w:rPr>
          <w:rFonts w:hint="eastAsia"/>
          <w:color w:val="000000" w:themeColor="text1"/>
        </w:rPr>
        <w:t>标识，</w:t>
      </w:r>
      <w:r w:rsidR="00EC62CA" w:rsidRPr="009B7BEF">
        <w:rPr>
          <w:rFonts w:hint="eastAsia"/>
          <w:color w:val="000000" w:themeColor="text1"/>
        </w:rPr>
        <w:t>提示用户当前</w:t>
      </w:r>
      <w:r w:rsidR="002F3921" w:rsidRPr="009B7BEF">
        <w:rPr>
          <w:rFonts w:hint="eastAsia"/>
          <w:color w:val="000000" w:themeColor="text1"/>
        </w:rPr>
        <w:t>引导</w:t>
      </w:r>
      <w:r w:rsidR="00EC62CA" w:rsidRPr="009B7BEF">
        <w:rPr>
          <w:rFonts w:hint="eastAsia"/>
          <w:color w:val="000000" w:themeColor="text1"/>
        </w:rPr>
        <w:t>页面位置</w:t>
      </w:r>
      <w:r w:rsidR="0052661C" w:rsidRPr="009B7BEF">
        <w:rPr>
          <w:rFonts w:hint="eastAsia"/>
          <w:color w:val="000000" w:themeColor="text1"/>
        </w:rPr>
        <w:t>。</w:t>
      </w:r>
    </w:p>
    <w:p w14:paraId="5F510FC0" w14:textId="1A982903" w:rsidR="00200660" w:rsidRPr="009B7BEF" w:rsidRDefault="007F7FB9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200660" w:rsidRPr="009B7BEF">
        <w:rPr>
          <w:rFonts w:hint="eastAsia"/>
          <w:color w:val="000000" w:themeColor="text1"/>
        </w:rPr>
        <w:t>进入最后引导页。</w:t>
      </w:r>
    </w:p>
    <w:p w14:paraId="33F12FFF" w14:textId="701AC2A2" w:rsidR="00200660" w:rsidRPr="009B7BEF" w:rsidRDefault="007F7FB9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（1）</w:t>
      </w:r>
      <w:r w:rsidR="00200660" w:rsidRPr="009B7BEF">
        <w:rPr>
          <w:rFonts w:hint="eastAsia"/>
          <w:color w:val="000000" w:themeColor="text1"/>
        </w:rPr>
        <w:t>显示</w:t>
      </w:r>
      <w:r w:rsidRPr="009B7BEF">
        <w:rPr>
          <w:rFonts w:hint="eastAsia"/>
          <w:color w:val="000000" w:themeColor="text1"/>
        </w:rPr>
        <w:t>“</w:t>
      </w:r>
      <w:r w:rsidR="00200660" w:rsidRPr="009B7BEF">
        <w:rPr>
          <w:rFonts w:hint="eastAsia"/>
          <w:color w:val="000000" w:themeColor="text1"/>
        </w:rPr>
        <w:t>网络设置</w:t>
      </w:r>
      <w:r w:rsidRPr="009B7BEF">
        <w:rPr>
          <w:rFonts w:hint="eastAsia"/>
          <w:color w:val="000000" w:themeColor="text1"/>
        </w:rPr>
        <w:t>”</w:t>
      </w:r>
      <w:r w:rsidR="00FF25D7" w:rsidRPr="009B7BEF">
        <w:rPr>
          <w:rFonts w:hint="eastAsia"/>
          <w:color w:val="000000" w:themeColor="text1"/>
        </w:rPr>
        <w:t>按钮</w:t>
      </w:r>
      <w:r w:rsidR="00200660" w:rsidRPr="009B7BEF">
        <w:rPr>
          <w:rFonts w:hint="eastAsia"/>
          <w:color w:val="000000" w:themeColor="text1"/>
        </w:rPr>
        <w:t>，点击弹出服务器</w:t>
      </w:r>
      <w:r w:rsidR="002F3921" w:rsidRPr="009B7BEF">
        <w:rPr>
          <w:rFonts w:hint="eastAsia"/>
          <w:color w:val="000000" w:themeColor="text1"/>
        </w:rPr>
        <w:t>IP</w:t>
      </w:r>
      <w:r w:rsidR="00200660" w:rsidRPr="009B7BEF">
        <w:rPr>
          <w:rFonts w:hint="eastAsia"/>
          <w:color w:val="000000" w:themeColor="text1"/>
        </w:rPr>
        <w:t>地址（如1</w:t>
      </w:r>
      <w:r w:rsidR="00200660" w:rsidRPr="009B7BEF">
        <w:rPr>
          <w:color w:val="000000" w:themeColor="text1"/>
        </w:rPr>
        <w:t>92.168.1.10</w:t>
      </w:r>
      <w:r w:rsidR="00200660" w:rsidRPr="009B7BEF">
        <w:rPr>
          <w:rFonts w:hint="eastAsia"/>
          <w:color w:val="000000" w:themeColor="text1"/>
        </w:rPr>
        <w:t>）和端口（</w:t>
      </w:r>
      <w:r w:rsidR="002F3921" w:rsidRPr="009B7BEF">
        <w:rPr>
          <w:rFonts w:hint="eastAsia"/>
          <w:color w:val="000000" w:themeColor="text1"/>
        </w:rPr>
        <w:t>如</w:t>
      </w:r>
      <w:r w:rsidR="00200660" w:rsidRPr="009B7BEF">
        <w:rPr>
          <w:rFonts w:hint="eastAsia"/>
          <w:color w:val="000000" w:themeColor="text1"/>
        </w:rPr>
        <w:t>8</w:t>
      </w:r>
      <w:r w:rsidR="00200660" w:rsidRPr="009B7BEF">
        <w:rPr>
          <w:color w:val="000000" w:themeColor="text1"/>
        </w:rPr>
        <w:t>080</w:t>
      </w:r>
      <w:r w:rsidR="00200660" w:rsidRPr="009B7BEF">
        <w:rPr>
          <w:rFonts w:hint="eastAsia"/>
          <w:color w:val="000000" w:themeColor="text1"/>
        </w:rPr>
        <w:t>）设置对话框，并实现服务器</w:t>
      </w:r>
      <w:r w:rsidR="002F3921" w:rsidRPr="009B7BEF">
        <w:rPr>
          <w:rFonts w:hint="eastAsia"/>
          <w:color w:val="000000" w:themeColor="text1"/>
        </w:rPr>
        <w:t>IP</w:t>
      </w:r>
      <w:r w:rsidR="00200660" w:rsidRPr="009B7BEF">
        <w:rPr>
          <w:rFonts w:hint="eastAsia"/>
          <w:color w:val="000000" w:themeColor="text1"/>
        </w:rPr>
        <w:t>地址和端口的保存和修改功能。</w:t>
      </w:r>
    </w:p>
    <w:p w14:paraId="4259ECD5" w14:textId="04990DE8" w:rsidR="00200660" w:rsidRPr="009B7BEF" w:rsidRDefault="007F7FB9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2）</w:t>
      </w:r>
      <w:r w:rsidR="00200660" w:rsidRPr="009B7BEF">
        <w:rPr>
          <w:rFonts w:hint="eastAsia"/>
          <w:color w:val="000000" w:themeColor="text1"/>
        </w:rPr>
        <w:t>显示</w:t>
      </w:r>
      <w:r w:rsidRPr="009B7BEF">
        <w:rPr>
          <w:rFonts w:hint="eastAsia"/>
          <w:color w:val="000000" w:themeColor="text1"/>
        </w:rPr>
        <w:t>“</w:t>
      </w:r>
      <w:r w:rsidR="00200660" w:rsidRPr="009B7BEF">
        <w:rPr>
          <w:rFonts w:hint="eastAsia"/>
          <w:color w:val="000000" w:themeColor="text1"/>
        </w:rPr>
        <w:t>进入主页</w:t>
      </w:r>
      <w:r w:rsidRPr="009B7BEF">
        <w:rPr>
          <w:rFonts w:hint="eastAsia"/>
          <w:color w:val="000000" w:themeColor="text1"/>
        </w:rPr>
        <w:t>”</w:t>
      </w:r>
      <w:r w:rsidR="00FF25D7" w:rsidRPr="009B7BEF">
        <w:rPr>
          <w:rFonts w:hint="eastAsia"/>
          <w:color w:val="000000" w:themeColor="text1"/>
        </w:rPr>
        <w:t>按钮</w:t>
      </w:r>
      <w:r w:rsidR="00200660" w:rsidRPr="009B7BEF">
        <w:rPr>
          <w:rFonts w:hint="eastAsia"/>
          <w:color w:val="000000" w:themeColor="text1"/>
        </w:rPr>
        <w:t>，点击进入主</w:t>
      </w:r>
      <w:r w:rsidR="007A6B57" w:rsidRPr="009B7BEF">
        <w:rPr>
          <w:rFonts w:hint="eastAsia"/>
          <w:color w:val="000000" w:themeColor="text1"/>
        </w:rPr>
        <w:t>页面</w:t>
      </w:r>
      <w:r w:rsidR="00200660" w:rsidRPr="009B7BEF">
        <w:rPr>
          <w:rFonts w:hint="eastAsia"/>
          <w:color w:val="000000" w:themeColor="text1"/>
        </w:rPr>
        <w:t>。</w:t>
      </w:r>
    </w:p>
    <w:p w14:paraId="0E2F0041" w14:textId="5BC9D4C6" w:rsidR="007E1177" w:rsidRPr="009B7BEF" w:rsidRDefault="007F7FB9" w:rsidP="007F7FB9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三）</w:t>
      </w:r>
      <w:r w:rsidR="007E1177" w:rsidRPr="009B7BEF">
        <w:rPr>
          <w:color w:val="000000" w:themeColor="text1"/>
        </w:rPr>
        <w:t>任务</w:t>
      </w:r>
      <w:r w:rsidR="00C06CDF" w:rsidRPr="009B7BEF">
        <w:rPr>
          <w:rFonts w:hint="eastAsia"/>
          <w:color w:val="000000" w:themeColor="text1"/>
        </w:rPr>
        <w:t>3</w:t>
      </w:r>
      <w:r w:rsidR="005E57A1" w:rsidRPr="009B7BEF">
        <w:rPr>
          <w:rFonts w:hint="eastAsia"/>
          <w:color w:val="000000" w:themeColor="text1"/>
        </w:rPr>
        <w:t>：应用主</w:t>
      </w:r>
      <w:r w:rsidR="007A6B57" w:rsidRPr="009B7BEF">
        <w:rPr>
          <w:rFonts w:hint="eastAsia"/>
          <w:color w:val="000000" w:themeColor="text1"/>
        </w:rPr>
        <w:t>页面</w:t>
      </w:r>
      <w:r w:rsidR="005E57A1" w:rsidRPr="009B7BEF">
        <w:rPr>
          <w:rFonts w:hint="eastAsia"/>
          <w:color w:val="000000" w:themeColor="text1"/>
        </w:rPr>
        <w:t>实现</w:t>
      </w:r>
      <w:r w:rsidR="003E1191" w:rsidRPr="009B7BEF">
        <w:rPr>
          <w:rFonts w:ascii="等线" w:eastAsia="等线" w:hAnsi="等线" w:hint="eastAsia"/>
          <w:color w:val="000000" w:themeColor="text1"/>
        </w:rPr>
        <w:t>（</w:t>
      </w:r>
      <w:r w:rsidR="000F3E45" w:rsidRPr="009B7BEF">
        <w:rPr>
          <w:rFonts w:ascii="等线" w:eastAsia="等线" w:hAnsi="等线"/>
          <w:color w:val="000000" w:themeColor="text1"/>
        </w:rPr>
        <w:t>6</w:t>
      </w:r>
      <w:r w:rsidR="003E1191" w:rsidRPr="009B7BEF">
        <w:rPr>
          <w:rFonts w:ascii="等线" w:eastAsia="等线" w:hAnsi="等线" w:hint="eastAsia"/>
          <w:color w:val="000000" w:themeColor="text1"/>
        </w:rPr>
        <w:t>分）</w:t>
      </w:r>
    </w:p>
    <w:p w14:paraId="55ECDAE8" w14:textId="1BC3CCA8" w:rsidR="002E7C91" w:rsidRPr="009B7BEF" w:rsidRDefault="002E7C91" w:rsidP="007F7FB9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进入</w:t>
      </w:r>
      <w:r w:rsidR="00712130" w:rsidRPr="009B7BEF">
        <w:rPr>
          <w:rFonts w:hint="eastAsia"/>
          <w:color w:val="000000" w:themeColor="text1"/>
        </w:rPr>
        <w:t>APP</w:t>
      </w:r>
      <w:r w:rsidR="001319B8" w:rsidRPr="009B7BEF">
        <w:rPr>
          <w:rFonts w:hint="eastAsia"/>
          <w:color w:val="000000" w:themeColor="text1"/>
        </w:rPr>
        <w:t>主页面（主页）</w:t>
      </w:r>
      <w:r w:rsidRPr="009B7BEF">
        <w:rPr>
          <w:rFonts w:hint="eastAsia"/>
          <w:color w:val="000000" w:themeColor="text1"/>
        </w:rPr>
        <w:t>，</w:t>
      </w:r>
      <w:r w:rsidR="00AC3F06" w:rsidRPr="009B7BEF">
        <w:rPr>
          <w:rFonts w:hint="eastAsia"/>
          <w:color w:val="000000" w:themeColor="text1"/>
        </w:rPr>
        <w:t>彰显</w:t>
      </w:r>
      <w:r w:rsidRPr="009B7BEF">
        <w:rPr>
          <w:rFonts w:hint="eastAsia"/>
          <w:color w:val="000000" w:themeColor="text1"/>
        </w:rPr>
        <w:t>智慧城市</w:t>
      </w:r>
      <w:r w:rsidR="00AC3F06" w:rsidRPr="009B7BEF">
        <w:rPr>
          <w:rFonts w:hint="eastAsia"/>
          <w:color w:val="000000" w:themeColor="text1"/>
        </w:rPr>
        <w:t>风采</w:t>
      </w:r>
      <w:r w:rsidRPr="009B7BEF">
        <w:rPr>
          <w:rFonts w:hint="eastAsia"/>
          <w:color w:val="000000" w:themeColor="text1"/>
        </w:rPr>
        <w:t>，打造智慧型服务大厅，科技赋能，创新智能，打造视</w:t>
      </w:r>
      <w:r w:rsidR="00AC3F06" w:rsidRPr="009B7BEF">
        <w:rPr>
          <w:rFonts w:hint="eastAsia"/>
          <w:color w:val="000000" w:themeColor="text1"/>
        </w:rPr>
        <w:t>、</w:t>
      </w:r>
      <w:r w:rsidRPr="009B7BEF">
        <w:rPr>
          <w:rFonts w:hint="eastAsia"/>
          <w:color w:val="000000" w:themeColor="text1"/>
        </w:rPr>
        <w:t>听</w:t>
      </w:r>
      <w:r w:rsidR="00AC3F06" w:rsidRPr="009B7BEF">
        <w:rPr>
          <w:rFonts w:hint="eastAsia"/>
          <w:color w:val="000000" w:themeColor="text1"/>
        </w:rPr>
        <w:t>、</w:t>
      </w:r>
      <w:r w:rsidRPr="009B7BEF">
        <w:rPr>
          <w:rFonts w:hint="eastAsia"/>
          <w:color w:val="000000" w:themeColor="text1"/>
        </w:rPr>
        <w:t>触体验具佳的业务服务大厅</w:t>
      </w:r>
      <w:r w:rsidR="00AC3F06" w:rsidRPr="009B7BEF">
        <w:rPr>
          <w:rFonts w:hint="eastAsia"/>
          <w:color w:val="000000" w:themeColor="text1"/>
        </w:rPr>
        <w:t>，</w:t>
      </w:r>
      <w:r w:rsidRPr="009B7BEF">
        <w:rPr>
          <w:rFonts w:hint="eastAsia"/>
          <w:color w:val="000000" w:themeColor="text1"/>
        </w:rPr>
        <w:t>同时供应多种智慧城市解决方案</w:t>
      </w:r>
      <w:r w:rsidR="00AC3F06" w:rsidRPr="009B7BEF">
        <w:rPr>
          <w:rFonts w:hint="eastAsia"/>
          <w:color w:val="000000" w:themeColor="text1"/>
        </w:rPr>
        <w:t>。</w:t>
      </w:r>
    </w:p>
    <w:p w14:paraId="561E09CA" w14:textId="2F76E92B" w:rsidR="00AC3F06" w:rsidRPr="009B7BEF" w:rsidRDefault="00AC3F06" w:rsidP="008D3D62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说明</w:t>
      </w:r>
      <w:r w:rsidR="008D3D62" w:rsidRPr="009B7BEF">
        <w:rPr>
          <w:rFonts w:hint="eastAsia"/>
          <w:b/>
          <w:color w:val="000000" w:themeColor="text1"/>
        </w:rPr>
        <w:t>：</w:t>
      </w:r>
    </w:p>
    <w:p w14:paraId="46E53E48" w14:textId="5B5FDF6B" w:rsidR="002E7C91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AC3F06" w:rsidRPr="009B7BEF">
        <w:rPr>
          <w:rFonts w:hint="eastAsia"/>
          <w:color w:val="000000" w:themeColor="text1"/>
        </w:rPr>
        <w:t>主页显示</w:t>
      </w:r>
      <w:r w:rsidR="002E7C91" w:rsidRPr="009B7BEF">
        <w:rPr>
          <w:rFonts w:hint="eastAsia"/>
          <w:color w:val="000000" w:themeColor="text1"/>
        </w:rPr>
        <w:t>搜索输入框</w:t>
      </w:r>
      <w:r w:rsidRPr="009B7BEF">
        <w:rPr>
          <w:rFonts w:hint="eastAsia"/>
          <w:color w:val="000000" w:themeColor="text1"/>
        </w:rPr>
        <w:t>，输入搜索内容后，点击软键盘“</w:t>
      </w:r>
      <w:r w:rsidR="00AC3F06" w:rsidRPr="009B7BEF">
        <w:rPr>
          <w:rFonts w:hint="eastAsia"/>
          <w:color w:val="000000" w:themeColor="text1"/>
        </w:rPr>
        <w:t>搜索</w:t>
      </w:r>
      <w:r w:rsidRPr="009B7BEF">
        <w:rPr>
          <w:rFonts w:hint="eastAsia"/>
          <w:color w:val="000000" w:themeColor="text1"/>
        </w:rPr>
        <w:t>”</w:t>
      </w:r>
      <w:r w:rsidR="00AC3F06" w:rsidRPr="009B7BEF">
        <w:rPr>
          <w:rFonts w:hint="eastAsia"/>
          <w:color w:val="000000" w:themeColor="text1"/>
        </w:rPr>
        <w:t>按钮，跳转至搜索结果相关新闻资讯列表</w:t>
      </w:r>
      <w:r w:rsidR="007A6B57" w:rsidRPr="009B7BEF">
        <w:rPr>
          <w:rFonts w:hint="eastAsia"/>
          <w:color w:val="000000" w:themeColor="text1"/>
        </w:rPr>
        <w:t>页面</w:t>
      </w:r>
      <w:r w:rsidR="0052661C" w:rsidRPr="009B7BEF">
        <w:rPr>
          <w:rFonts w:hint="eastAsia"/>
          <w:color w:val="000000" w:themeColor="text1"/>
        </w:rPr>
        <w:t>。</w:t>
      </w:r>
    </w:p>
    <w:p w14:paraId="76B47D76" w14:textId="49E02D91" w:rsidR="00253273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AC3F06" w:rsidRPr="009B7BEF">
        <w:rPr>
          <w:rFonts w:hint="eastAsia"/>
          <w:color w:val="000000" w:themeColor="text1"/>
        </w:rPr>
        <w:t>显示</w:t>
      </w:r>
      <w:proofErr w:type="gramStart"/>
      <w:r w:rsidR="00AC3F06" w:rsidRPr="009B7BEF">
        <w:rPr>
          <w:rFonts w:hint="eastAsia"/>
          <w:color w:val="000000" w:themeColor="text1"/>
        </w:rPr>
        <w:t>轮播图</w:t>
      </w:r>
      <w:proofErr w:type="gramEnd"/>
      <w:r w:rsidR="00AC3F06" w:rsidRPr="009B7BEF">
        <w:rPr>
          <w:rFonts w:hint="eastAsia"/>
          <w:color w:val="000000" w:themeColor="text1"/>
        </w:rPr>
        <w:t>，点击</w:t>
      </w:r>
      <w:proofErr w:type="gramStart"/>
      <w:r w:rsidR="00AC3F06" w:rsidRPr="009B7BEF">
        <w:rPr>
          <w:rFonts w:hint="eastAsia"/>
          <w:color w:val="000000" w:themeColor="text1"/>
        </w:rPr>
        <w:t>轮播图</w:t>
      </w:r>
      <w:proofErr w:type="gramEnd"/>
      <w:r w:rsidR="00AC3F06" w:rsidRPr="009B7BEF">
        <w:rPr>
          <w:rFonts w:hint="eastAsia"/>
          <w:color w:val="000000" w:themeColor="text1"/>
        </w:rPr>
        <w:t>跳转至对应页面</w:t>
      </w:r>
      <w:r w:rsidR="0052661C" w:rsidRPr="009B7BEF">
        <w:rPr>
          <w:rFonts w:hint="eastAsia"/>
          <w:color w:val="000000" w:themeColor="text1"/>
        </w:rPr>
        <w:t>。</w:t>
      </w:r>
    </w:p>
    <w:p w14:paraId="337FE108" w14:textId="1D979C4B" w:rsidR="00253273" w:rsidRPr="009B7BEF" w:rsidRDefault="00253273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注：</w:t>
      </w:r>
      <w:proofErr w:type="gramStart"/>
      <w:r w:rsidR="00AC3F06" w:rsidRPr="009B7BEF">
        <w:rPr>
          <w:rFonts w:hint="eastAsia"/>
          <w:color w:val="000000" w:themeColor="text1"/>
        </w:rPr>
        <w:t>轮播图资源</w:t>
      </w:r>
      <w:proofErr w:type="gramEnd"/>
      <w:r w:rsidR="005332DD" w:rsidRPr="009B7BEF">
        <w:rPr>
          <w:rFonts w:hint="eastAsia"/>
          <w:color w:val="000000" w:themeColor="text1"/>
        </w:rPr>
        <w:t>通过</w:t>
      </w:r>
      <w:r w:rsidR="00AC3F06" w:rsidRPr="009B7BEF">
        <w:rPr>
          <w:rFonts w:hint="eastAsia"/>
          <w:color w:val="000000" w:themeColor="text1"/>
        </w:rPr>
        <w:t>服务器</w:t>
      </w:r>
      <w:r w:rsidR="005332DD" w:rsidRPr="009B7BEF">
        <w:rPr>
          <w:rFonts w:hint="eastAsia"/>
          <w:color w:val="000000" w:themeColor="text1"/>
        </w:rPr>
        <w:t>API</w:t>
      </w:r>
      <w:r w:rsidR="00AC3F06" w:rsidRPr="009B7BEF">
        <w:rPr>
          <w:rFonts w:hint="eastAsia"/>
          <w:color w:val="000000" w:themeColor="text1"/>
        </w:rPr>
        <w:t>接口</w:t>
      </w:r>
      <w:r w:rsidR="005332DD" w:rsidRPr="009B7BEF">
        <w:rPr>
          <w:rFonts w:hint="eastAsia"/>
          <w:color w:val="000000" w:themeColor="text1"/>
        </w:rPr>
        <w:t>获取</w:t>
      </w:r>
      <w:r w:rsidR="00AC3F06" w:rsidRPr="009B7BEF">
        <w:rPr>
          <w:rFonts w:hint="eastAsia"/>
          <w:color w:val="000000" w:themeColor="text1"/>
        </w:rPr>
        <w:t>。</w:t>
      </w:r>
    </w:p>
    <w:p w14:paraId="5BEE3630" w14:textId="26AB5227" w:rsidR="002E7C91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43664A" w:rsidRPr="009B7BEF">
        <w:rPr>
          <w:rFonts w:hint="eastAsia"/>
          <w:color w:val="000000" w:themeColor="text1"/>
        </w:rPr>
        <w:t>显示</w:t>
      </w:r>
      <w:r w:rsidR="00461981" w:rsidRPr="009B7BEF">
        <w:rPr>
          <w:rFonts w:hint="eastAsia"/>
          <w:color w:val="000000" w:themeColor="text1"/>
        </w:rPr>
        <w:t>智慧城市各领域应用</w:t>
      </w:r>
      <w:r w:rsidR="00034783" w:rsidRPr="009B7BEF">
        <w:rPr>
          <w:rFonts w:hint="eastAsia"/>
          <w:color w:val="000000" w:themeColor="text1"/>
        </w:rPr>
        <w:t>服务</w:t>
      </w:r>
      <w:r w:rsidR="00461981" w:rsidRPr="009B7BEF">
        <w:rPr>
          <w:rFonts w:hint="eastAsia"/>
          <w:color w:val="000000" w:themeColor="text1"/>
        </w:rPr>
        <w:t>入口，以图标和名称为单元宫格方式显示，手机端每行显示5个（Pad端每行显示</w:t>
      </w:r>
      <w:r w:rsidR="005332DD" w:rsidRPr="009B7BEF">
        <w:rPr>
          <w:rFonts w:hint="eastAsia"/>
          <w:color w:val="000000" w:themeColor="text1"/>
        </w:rPr>
        <w:t>大于5</w:t>
      </w:r>
      <w:r w:rsidR="00461981" w:rsidRPr="009B7BEF">
        <w:rPr>
          <w:rFonts w:hint="eastAsia"/>
          <w:color w:val="000000" w:themeColor="text1"/>
        </w:rPr>
        <w:t>个）</w:t>
      </w:r>
      <w:r w:rsidR="00034783" w:rsidRPr="009B7BEF">
        <w:rPr>
          <w:rFonts w:hint="eastAsia"/>
          <w:color w:val="000000" w:themeColor="text1"/>
        </w:rPr>
        <w:t>，按照优先级从高到底排序（数值越大优先级越高），共两行，第2行最后一个显示</w:t>
      </w:r>
      <w:r w:rsidRPr="009B7BEF">
        <w:rPr>
          <w:rFonts w:hint="eastAsia"/>
          <w:color w:val="000000" w:themeColor="text1"/>
        </w:rPr>
        <w:t>“</w:t>
      </w:r>
      <w:r w:rsidR="00034783" w:rsidRPr="009B7BEF">
        <w:rPr>
          <w:rFonts w:hint="eastAsia"/>
          <w:color w:val="000000" w:themeColor="text1"/>
        </w:rPr>
        <w:t>更多服务</w:t>
      </w:r>
      <w:r w:rsidRPr="009B7BEF">
        <w:rPr>
          <w:rFonts w:hint="eastAsia"/>
          <w:color w:val="000000" w:themeColor="text1"/>
        </w:rPr>
        <w:t>”</w:t>
      </w:r>
      <w:r w:rsidR="00034783" w:rsidRPr="009B7BEF">
        <w:rPr>
          <w:rFonts w:hint="eastAsia"/>
          <w:color w:val="000000" w:themeColor="text1"/>
        </w:rPr>
        <w:t>，点击</w:t>
      </w:r>
      <w:r w:rsidRPr="009B7BEF">
        <w:rPr>
          <w:rFonts w:hint="eastAsia"/>
          <w:color w:val="000000" w:themeColor="text1"/>
        </w:rPr>
        <w:t>“</w:t>
      </w:r>
      <w:r w:rsidR="00034783" w:rsidRPr="009B7BEF">
        <w:rPr>
          <w:rFonts w:hint="eastAsia"/>
          <w:color w:val="000000" w:themeColor="text1"/>
        </w:rPr>
        <w:t>更多服务</w:t>
      </w:r>
      <w:r w:rsidRPr="009B7BEF">
        <w:rPr>
          <w:rFonts w:hint="eastAsia"/>
          <w:color w:val="000000" w:themeColor="text1"/>
        </w:rPr>
        <w:t>”</w:t>
      </w:r>
      <w:r w:rsidR="00034783" w:rsidRPr="009B7BEF">
        <w:rPr>
          <w:rFonts w:hint="eastAsia"/>
          <w:color w:val="000000" w:themeColor="text1"/>
        </w:rPr>
        <w:t>进入对应</w:t>
      </w:r>
      <w:r w:rsidR="007A6B57" w:rsidRPr="009B7BEF">
        <w:rPr>
          <w:rFonts w:hint="eastAsia"/>
          <w:color w:val="000000" w:themeColor="text1"/>
        </w:rPr>
        <w:t>页面</w:t>
      </w:r>
      <w:r w:rsidR="00034783" w:rsidRPr="009B7BEF">
        <w:rPr>
          <w:rFonts w:hint="eastAsia"/>
          <w:color w:val="000000" w:themeColor="text1"/>
        </w:rPr>
        <w:t>。</w:t>
      </w:r>
      <w:r w:rsidR="002E7C91" w:rsidRPr="009B7BEF">
        <w:rPr>
          <w:rFonts w:hint="eastAsia"/>
          <w:color w:val="000000" w:themeColor="text1"/>
        </w:rPr>
        <w:t>每个</w:t>
      </w:r>
      <w:r w:rsidR="00461981" w:rsidRPr="009B7BEF">
        <w:rPr>
          <w:rFonts w:hint="eastAsia"/>
          <w:color w:val="000000" w:themeColor="text1"/>
        </w:rPr>
        <w:t>领域应用</w:t>
      </w:r>
      <w:r w:rsidR="002E7C91" w:rsidRPr="009B7BEF">
        <w:rPr>
          <w:rFonts w:hint="eastAsia"/>
          <w:color w:val="000000" w:themeColor="text1"/>
        </w:rPr>
        <w:t>入口布局</w:t>
      </w:r>
      <w:r w:rsidR="002E0E14" w:rsidRPr="009B7BEF">
        <w:rPr>
          <w:rFonts w:hint="eastAsia"/>
          <w:color w:val="000000" w:themeColor="text1"/>
        </w:rPr>
        <w:t>显示</w:t>
      </w:r>
      <w:r w:rsidR="002E7C91" w:rsidRPr="009B7BEF">
        <w:rPr>
          <w:rFonts w:hint="eastAsia"/>
          <w:color w:val="000000" w:themeColor="text1"/>
        </w:rPr>
        <w:t>为圆形图标，图标下为名称，点击图标可进入</w:t>
      </w:r>
      <w:r w:rsidR="00461981" w:rsidRPr="009B7BEF">
        <w:rPr>
          <w:rFonts w:hint="eastAsia"/>
          <w:color w:val="000000" w:themeColor="text1"/>
        </w:rPr>
        <w:t>对应的领域应用</w:t>
      </w:r>
      <w:r w:rsidR="007A6B57" w:rsidRPr="009B7BEF">
        <w:rPr>
          <w:rFonts w:hint="eastAsia"/>
          <w:color w:val="000000" w:themeColor="text1"/>
        </w:rPr>
        <w:t>页面</w:t>
      </w:r>
      <w:r w:rsidR="0052661C" w:rsidRPr="009B7BEF">
        <w:rPr>
          <w:rFonts w:hint="eastAsia"/>
          <w:color w:val="000000" w:themeColor="text1"/>
        </w:rPr>
        <w:t>。</w:t>
      </w:r>
    </w:p>
    <w:p w14:paraId="6A50518B" w14:textId="50383178" w:rsidR="00562FD6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43664A" w:rsidRPr="009B7BEF">
        <w:rPr>
          <w:rFonts w:hint="eastAsia"/>
          <w:color w:val="000000" w:themeColor="text1"/>
        </w:rPr>
        <w:t>显示</w:t>
      </w:r>
      <w:r w:rsidR="002E7C91" w:rsidRPr="009B7BEF">
        <w:rPr>
          <w:rFonts w:hint="eastAsia"/>
          <w:color w:val="000000" w:themeColor="text1"/>
        </w:rPr>
        <w:t>热门</w:t>
      </w:r>
      <w:r w:rsidR="00562FD6" w:rsidRPr="009B7BEF">
        <w:rPr>
          <w:rFonts w:hint="eastAsia"/>
          <w:color w:val="000000" w:themeColor="text1"/>
        </w:rPr>
        <w:t>主题模块，手机端每行显示2个热门主题（Pad端每行显示</w:t>
      </w:r>
      <w:r w:rsidR="00562FD6" w:rsidRPr="009B7BEF">
        <w:rPr>
          <w:color w:val="000000" w:themeColor="text1"/>
        </w:rPr>
        <w:t>4</w:t>
      </w:r>
      <w:r w:rsidR="00562FD6" w:rsidRPr="009B7BEF">
        <w:rPr>
          <w:rFonts w:hint="eastAsia"/>
          <w:color w:val="000000" w:themeColor="text1"/>
        </w:rPr>
        <w:t>个），每个主题入口布局为圆角（</w:t>
      </w:r>
      <w:r w:rsidR="00562FD6" w:rsidRPr="009B7BEF">
        <w:rPr>
          <w:color w:val="000000" w:themeColor="text1"/>
        </w:rPr>
        <w:t>20dp</w:t>
      </w:r>
      <w:r w:rsidR="00562FD6" w:rsidRPr="009B7BEF">
        <w:rPr>
          <w:rFonts w:hint="eastAsia"/>
          <w:color w:val="000000" w:themeColor="text1"/>
        </w:rPr>
        <w:t>）矩形图标，图标下为</w:t>
      </w:r>
      <w:r w:rsidR="00644C9E" w:rsidRPr="009B7BEF">
        <w:rPr>
          <w:rFonts w:hint="eastAsia"/>
          <w:color w:val="000000" w:themeColor="text1"/>
        </w:rPr>
        <w:t>标题名称，多出的</w:t>
      </w:r>
      <w:r w:rsidR="002E0E14" w:rsidRPr="009B7BEF">
        <w:rPr>
          <w:rFonts w:hint="eastAsia"/>
          <w:color w:val="000000" w:themeColor="text1"/>
        </w:rPr>
        <w:t>标题名称</w:t>
      </w:r>
      <w:r w:rsidR="00644C9E" w:rsidRPr="009B7BEF">
        <w:rPr>
          <w:rFonts w:hint="eastAsia"/>
          <w:color w:val="000000" w:themeColor="text1"/>
        </w:rPr>
        <w:t>字用省略号显示</w:t>
      </w:r>
      <w:r w:rsidR="00562FD6" w:rsidRPr="009B7BEF">
        <w:rPr>
          <w:rFonts w:hint="eastAsia"/>
          <w:color w:val="000000" w:themeColor="text1"/>
        </w:rPr>
        <w:t>，点击</w:t>
      </w:r>
      <w:r w:rsidRPr="009B7BEF">
        <w:rPr>
          <w:rFonts w:hint="eastAsia"/>
          <w:color w:val="000000" w:themeColor="text1"/>
        </w:rPr>
        <w:t>“</w:t>
      </w:r>
      <w:r w:rsidR="002E0E14" w:rsidRPr="009B7BEF">
        <w:rPr>
          <w:rFonts w:hint="eastAsia"/>
          <w:color w:val="000000" w:themeColor="text1"/>
        </w:rPr>
        <w:t>热门</w:t>
      </w:r>
      <w:r w:rsidR="00644C9E" w:rsidRPr="009B7BEF">
        <w:rPr>
          <w:rFonts w:hint="eastAsia"/>
          <w:color w:val="000000" w:themeColor="text1"/>
        </w:rPr>
        <w:t>主题</w:t>
      </w:r>
      <w:r w:rsidRPr="009B7BEF">
        <w:rPr>
          <w:rFonts w:hint="eastAsia"/>
          <w:color w:val="000000" w:themeColor="text1"/>
        </w:rPr>
        <w:t>”</w:t>
      </w:r>
      <w:r w:rsidR="00562FD6" w:rsidRPr="009B7BEF">
        <w:rPr>
          <w:rFonts w:hint="eastAsia"/>
          <w:color w:val="000000" w:themeColor="text1"/>
        </w:rPr>
        <w:t>进入到对应的</w:t>
      </w:r>
      <w:r w:rsidR="00644C9E" w:rsidRPr="009B7BEF">
        <w:rPr>
          <w:rFonts w:hint="eastAsia"/>
          <w:color w:val="000000" w:themeColor="text1"/>
        </w:rPr>
        <w:t>主题</w:t>
      </w:r>
      <w:r w:rsidR="007A6B57" w:rsidRPr="009B7BEF">
        <w:rPr>
          <w:rFonts w:hint="eastAsia"/>
          <w:color w:val="000000" w:themeColor="text1"/>
        </w:rPr>
        <w:t>页面</w:t>
      </w:r>
      <w:r w:rsidR="0052661C" w:rsidRPr="009B7BEF">
        <w:rPr>
          <w:rFonts w:hint="eastAsia"/>
          <w:color w:val="000000" w:themeColor="text1"/>
        </w:rPr>
        <w:t>。</w:t>
      </w:r>
    </w:p>
    <w:p w14:paraId="05FDF6CD" w14:textId="1CA9BB78" w:rsidR="00644C9E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5.</w:t>
      </w:r>
      <w:r w:rsidR="00644C9E" w:rsidRPr="009B7BEF">
        <w:rPr>
          <w:rFonts w:hint="eastAsia"/>
          <w:color w:val="000000" w:themeColor="text1"/>
        </w:rPr>
        <w:t>显示新闻专栏，上方标签</w:t>
      </w:r>
      <w:proofErr w:type="gramStart"/>
      <w:r w:rsidR="00644C9E" w:rsidRPr="009B7BEF">
        <w:rPr>
          <w:rFonts w:hint="eastAsia"/>
          <w:color w:val="000000" w:themeColor="text1"/>
        </w:rPr>
        <w:t>页方式</w:t>
      </w:r>
      <w:proofErr w:type="gramEnd"/>
      <w:r w:rsidR="00644C9E" w:rsidRPr="009B7BEF">
        <w:rPr>
          <w:rFonts w:hint="eastAsia"/>
          <w:color w:val="000000" w:themeColor="text1"/>
        </w:rPr>
        <w:t>显示新闻类别</w:t>
      </w:r>
      <w:r w:rsidR="002E7C91" w:rsidRPr="009B7BEF">
        <w:rPr>
          <w:rFonts w:hint="eastAsia"/>
          <w:color w:val="000000" w:themeColor="text1"/>
        </w:rPr>
        <w:t>，</w:t>
      </w:r>
      <w:r w:rsidR="00644C9E" w:rsidRPr="009B7BEF">
        <w:rPr>
          <w:rFonts w:hint="eastAsia"/>
          <w:color w:val="000000" w:themeColor="text1"/>
        </w:rPr>
        <w:t>下方显示新闻列表，列表</w:t>
      </w:r>
      <w:proofErr w:type="gramStart"/>
      <w:r w:rsidR="00644C9E" w:rsidRPr="009B7BEF">
        <w:rPr>
          <w:rFonts w:hint="eastAsia"/>
          <w:color w:val="000000" w:themeColor="text1"/>
        </w:rPr>
        <w:t>项包括</w:t>
      </w:r>
      <w:proofErr w:type="gramEnd"/>
      <w:r w:rsidR="00644C9E" w:rsidRPr="009B7BEF">
        <w:rPr>
          <w:rFonts w:hint="eastAsia"/>
          <w:color w:val="000000" w:themeColor="text1"/>
        </w:rPr>
        <w:t>图片、新闻标题、新闻内容缩写（多出的字用省略号显示），评论总数，发布时间等</w:t>
      </w:r>
      <w:r w:rsidR="000A7388" w:rsidRPr="009B7BEF">
        <w:rPr>
          <w:rFonts w:hint="eastAsia"/>
          <w:color w:val="000000" w:themeColor="text1"/>
        </w:rPr>
        <w:t>信息</w:t>
      </w:r>
      <w:r w:rsidR="0052661C" w:rsidRPr="009B7BEF">
        <w:rPr>
          <w:rFonts w:hint="eastAsia"/>
          <w:color w:val="000000" w:themeColor="text1"/>
        </w:rPr>
        <w:t>。</w:t>
      </w:r>
    </w:p>
    <w:p w14:paraId="51A9D733" w14:textId="40C53F9D" w:rsidR="00034783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6.</w:t>
      </w:r>
      <w:r w:rsidR="00644C9E" w:rsidRPr="009B7BEF">
        <w:rPr>
          <w:rFonts w:hint="eastAsia"/>
          <w:color w:val="000000" w:themeColor="text1"/>
        </w:rPr>
        <w:t>显示</w:t>
      </w:r>
      <w:r w:rsidR="002E7C91" w:rsidRPr="009B7BEF">
        <w:rPr>
          <w:rFonts w:hint="eastAsia"/>
          <w:color w:val="000000" w:themeColor="text1"/>
        </w:rPr>
        <w:t>底部</w:t>
      </w:r>
      <w:r w:rsidR="000A7388" w:rsidRPr="009B7BEF">
        <w:rPr>
          <w:rFonts w:hint="eastAsia"/>
          <w:color w:val="000000" w:themeColor="text1"/>
        </w:rPr>
        <w:t>导航</w:t>
      </w:r>
      <w:r w:rsidR="002E7C91" w:rsidRPr="009B7BEF">
        <w:rPr>
          <w:rFonts w:hint="eastAsia"/>
          <w:color w:val="000000" w:themeColor="text1"/>
        </w:rPr>
        <w:t>栏</w:t>
      </w:r>
      <w:r w:rsidR="00644C9E" w:rsidRPr="009B7BEF">
        <w:rPr>
          <w:rFonts w:hint="eastAsia"/>
          <w:color w:val="000000" w:themeColor="text1"/>
        </w:rPr>
        <w:t>，采用</w:t>
      </w:r>
      <w:r w:rsidR="002E7C91" w:rsidRPr="009B7BEF">
        <w:rPr>
          <w:rFonts w:hint="eastAsia"/>
          <w:color w:val="000000" w:themeColor="text1"/>
        </w:rPr>
        <w:t>图标加文字</w:t>
      </w:r>
      <w:r w:rsidR="006D4D6D" w:rsidRPr="009B7BEF">
        <w:rPr>
          <w:rFonts w:hint="eastAsia"/>
          <w:color w:val="000000" w:themeColor="text1"/>
        </w:rPr>
        <w:t>方式显示</w:t>
      </w:r>
      <w:r w:rsidR="00644C9E" w:rsidRPr="009B7BEF">
        <w:rPr>
          <w:rFonts w:hint="eastAsia"/>
          <w:color w:val="000000" w:themeColor="text1"/>
        </w:rPr>
        <w:t>，</w:t>
      </w:r>
      <w:r w:rsidR="002E7C91" w:rsidRPr="009B7BEF">
        <w:rPr>
          <w:rFonts w:hint="eastAsia"/>
          <w:color w:val="000000" w:themeColor="text1"/>
        </w:rPr>
        <w:t>图标在上</w:t>
      </w:r>
      <w:r w:rsidR="00644C9E" w:rsidRPr="009B7BEF">
        <w:rPr>
          <w:rFonts w:hint="eastAsia"/>
          <w:color w:val="000000" w:themeColor="text1"/>
        </w:rPr>
        <w:t>，</w:t>
      </w:r>
      <w:r w:rsidR="002E7C91" w:rsidRPr="009B7BEF">
        <w:rPr>
          <w:rFonts w:hint="eastAsia"/>
          <w:color w:val="000000" w:themeColor="text1"/>
        </w:rPr>
        <w:t>文字在下</w:t>
      </w:r>
      <w:r w:rsidR="00644C9E" w:rsidRPr="009B7BEF">
        <w:rPr>
          <w:rFonts w:hint="eastAsia"/>
          <w:color w:val="000000" w:themeColor="text1"/>
        </w:rPr>
        <w:t>，</w:t>
      </w:r>
      <w:r w:rsidR="002E7C91" w:rsidRPr="009B7BEF">
        <w:rPr>
          <w:rFonts w:hint="eastAsia"/>
          <w:color w:val="000000" w:themeColor="text1"/>
        </w:rPr>
        <w:t>共</w:t>
      </w:r>
      <w:r w:rsidR="00034783" w:rsidRPr="009B7BEF">
        <w:rPr>
          <w:rFonts w:hint="eastAsia"/>
          <w:color w:val="000000" w:themeColor="text1"/>
        </w:rPr>
        <w:t>五</w:t>
      </w:r>
      <w:r w:rsidR="002E7C91" w:rsidRPr="009B7BEF">
        <w:rPr>
          <w:rFonts w:hint="eastAsia"/>
          <w:color w:val="000000" w:themeColor="text1"/>
        </w:rPr>
        <w:t>个图标分别为首页</w:t>
      </w:r>
      <w:r w:rsidR="00644C9E" w:rsidRPr="009B7BEF">
        <w:rPr>
          <w:rFonts w:hint="eastAsia"/>
          <w:color w:val="000000" w:themeColor="text1"/>
        </w:rPr>
        <w:t>、全部服务</w:t>
      </w:r>
      <w:r w:rsidR="00034783" w:rsidRPr="009B7BEF">
        <w:rPr>
          <w:rFonts w:hint="eastAsia"/>
          <w:color w:val="000000" w:themeColor="text1"/>
        </w:rPr>
        <w:t>、</w:t>
      </w:r>
      <w:r w:rsidR="00435375" w:rsidRPr="009B7BEF">
        <w:rPr>
          <w:rFonts w:hint="eastAsia"/>
          <w:color w:val="000000" w:themeColor="text1"/>
        </w:rPr>
        <w:t>智慧</w:t>
      </w:r>
      <w:r w:rsidR="00AF1E5A" w:rsidRPr="009B7BEF">
        <w:rPr>
          <w:rFonts w:hint="eastAsia"/>
          <w:color w:val="000000" w:themeColor="text1"/>
        </w:rPr>
        <w:t>社区</w:t>
      </w:r>
      <w:r w:rsidR="00435375" w:rsidRPr="009B7BEF">
        <w:rPr>
          <w:rFonts w:hint="eastAsia"/>
          <w:color w:val="000000" w:themeColor="text1"/>
        </w:rPr>
        <w:t>、</w:t>
      </w:r>
      <w:r w:rsidR="00644C9E" w:rsidRPr="009B7BEF">
        <w:rPr>
          <w:rFonts w:hint="eastAsia"/>
          <w:color w:val="000000" w:themeColor="text1"/>
        </w:rPr>
        <w:t>新闻</w:t>
      </w:r>
      <w:r w:rsidR="00034783" w:rsidRPr="009B7BEF">
        <w:rPr>
          <w:rFonts w:hint="eastAsia"/>
          <w:color w:val="000000" w:themeColor="text1"/>
        </w:rPr>
        <w:t>、个人中心</w:t>
      </w:r>
      <w:r w:rsidR="002E7C91" w:rsidRPr="009B7BEF">
        <w:rPr>
          <w:rFonts w:hint="eastAsia"/>
          <w:color w:val="000000" w:themeColor="text1"/>
        </w:rPr>
        <w:t>，</w:t>
      </w:r>
      <w:r w:rsidR="00034783" w:rsidRPr="009B7BEF">
        <w:rPr>
          <w:rFonts w:hint="eastAsia"/>
          <w:color w:val="000000" w:themeColor="text1"/>
        </w:rPr>
        <w:t>点击标签进入对应</w:t>
      </w:r>
      <w:r w:rsidR="007A6B57" w:rsidRPr="009B7BEF">
        <w:rPr>
          <w:rFonts w:hint="eastAsia"/>
          <w:color w:val="000000" w:themeColor="text1"/>
        </w:rPr>
        <w:t>页面</w:t>
      </w:r>
      <w:r w:rsidR="006D4D6D" w:rsidRPr="009B7BEF">
        <w:rPr>
          <w:rFonts w:hint="eastAsia"/>
          <w:color w:val="000000" w:themeColor="text1"/>
        </w:rPr>
        <w:t>，并颜色标记当前页面所在导航栏</w:t>
      </w:r>
      <w:r w:rsidR="00D25FDF" w:rsidRPr="009B7BEF">
        <w:rPr>
          <w:rFonts w:hint="eastAsia"/>
          <w:color w:val="000000" w:themeColor="text1"/>
        </w:rPr>
        <w:t>。</w:t>
      </w:r>
    </w:p>
    <w:p w14:paraId="5EBD2FDB" w14:textId="63D8B9AB" w:rsidR="00D25FDF" w:rsidRPr="009B7BEF" w:rsidRDefault="00D25FDF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注：主页数据详见API接口文档。</w:t>
      </w:r>
    </w:p>
    <w:p w14:paraId="5B16DF83" w14:textId="32ED3AA2" w:rsidR="00042625" w:rsidRPr="009B7BEF" w:rsidRDefault="008D3D62" w:rsidP="008D3D62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四）</w:t>
      </w:r>
      <w:r w:rsidR="00042625" w:rsidRPr="009B7BEF">
        <w:rPr>
          <w:color w:val="000000" w:themeColor="text1"/>
        </w:rPr>
        <w:t>任务4</w:t>
      </w:r>
      <w:r w:rsidR="00042625" w:rsidRPr="009B7BEF">
        <w:rPr>
          <w:rFonts w:hint="eastAsia"/>
          <w:color w:val="000000" w:themeColor="text1"/>
        </w:rPr>
        <w:t>：个人中心功能实现</w:t>
      </w:r>
      <w:r w:rsidR="00042625" w:rsidRPr="009B7BEF">
        <w:rPr>
          <w:rFonts w:ascii="等线" w:eastAsia="等线" w:hAnsi="等线" w:hint="eastAsia"/>
          <w:color w:val="000000" w:themeColor="text1"/>
        </w:rPr>
        <w:t>（</w:t>
      </w:r>
      <w:r w:rsidR="00042625" w:rsidRPr="009B7BEF">
        <w:rPr>
          <w:rFonts w:ascii="等线" w:eastAsia="等线" w:hAnsi="等线"/>
          <w:color w:val="000000" w:themeColor="text1"/>
        </w:rPr>
        <w:t>5</w:t>
      </w:r>
      <w:r w:rsidR="00042625" w:rsidRPr="009B7BEF">
        <w:rPr>
          <w:rFonts w:ascii="等线" w:eastAsia="等线" w:hAnsi="等线" w:hint="eastAsia"/>
          <w:color w:val="000000" w:themeColor="text1"/>
        </w:rPr>
        <w:t>分）</w:t>
      </w:r>
    </w:p>
    <w:p w14:paraId="17898207" w14:textId="2A46B19D" w:rsidR="00042625" w:rsidRPr="009B7BEF" w:rsidRDefault="00042625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在智慧城市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主页面底部导航栏中，点击</w:t>
      </w:r>
      <w:r w:rsidR="00DC5EB2" w:rsidRPr="009B7BEF">
        <w:rPr>
          <w:rFonts w:hint="eastAsia"/>
          <w:color w:val="000000" w:themeColor="text1"/>
        </w:rPr>
        <w:t>“</w:t>
      </w:r>
      <w:r w:rsidRPr="009B7BEF">
        <w:rPr>
          <w:rFonts w:hint="eastAsia"/>
          <w:color w:val="000000" w:themeColor="text1"/>
        </w:rPr>
        <w:t>个人中心</w:t>
      </w:r>
      <w:r w:rsidR="00DC5EB2" w:rsidRPr="009B7BEF">
        <w:rPr>
          <w:rFonts w:hint="eastAsia"/>
          <w:color w:val="000000" w:themeColor="text1"/>
        </w:rPr>
        <w:t>”</w:t>
      </w:r>
      <w:r w:rsidRPr="009B7BEF">
        <w:rPr>
          <w:rFonts w:hint="eastAsia"/>
          <w:color w:val="000000" w:themeColor="text1"/>
        </w:rPr>
        <w:t>图标信息，进入用户个人中心页面。</w:t>
      </w:r>
    </w:p>
    <w:p w14:paraId="6D5FEA40" w14:textId="3605DC39" w:rsidR="00042625" w:rsidRPr="009B7BEF" w:rsidRDefault="00042625" w:rsidP="008D3D62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说明</w:t>
      </w:r>
      <w:r w:rsidR="008D3D62" w:rsidRPr="009B7BEF">
        <w:rPr>
          <w:rFonts w:hint="eastAsia"/>
          <w:b/>
          <w:color w:val="000000" w:themeColor="text1"/>
        </w:rPr>
        <w:t>：</w:t>
      </w:r>
    </w:p>
    <w:p w14:paraId="13AA9183" w14:textId="5BF8AA50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042625" w:rsidRPr="009B7BEF">
        <w:rPr>
          <w:rFonts w:hint="eastAsia"/>
          <w:color w:val="000000" w:themeColor="text1"/>
        </w:rPr>
        <w:t>首先进入个人中心页面，个人中心页面显示用户头像、账户、个人信息页面入口、订单列表页面入口、修改密码页面入口、意见反馈页面入口，点击</w:t>
      </w:r>
      <w:r w:rsidR="00DC5EB2" w:rsidRPr="009B7BEF">
        <w:rPr>
          <w:rFonts w:hint="eastAsia"/>
          <w:color w:val="000000" w:themeColor="text1"/>
        </w:rPr>
        <w:t>“</w:t>
      </w:r>
      <w:r w:rsidR="00042625" w:rsidRPr="009B7BEF">
        <w:rPr>
          <w:rFonts w:hint="eastAsia"/>
          <w:color w:val="000000" w:themeColor="text1"/>
        </w:rPr>
        <w:t>退出</w:t>
      </w:r>
      <w:r w:rsidR="00DC5EB2" w:rsidRPr="009B7BEF">
        <w:rPr>
          <w:rFonts w:hint="eastAsia"/>
          <w:color w:val="000000" w:themeColor="text1"/>
        </w:rPr>
        <w:t>”</w:t>
      </w:r>
      <w:r w:rsidR="00042625" w:rsidRPr="009B7BEF">
        <w:rPr>
          <w:rFonts w:hint="eastAsia"/>
          <w:color w:val="000000" w:themeColor="text1"/>
        </w:rPr>
        <w:t>按钮可退出登录。</w:t>
      </w:r>
    </w:p>
    <w:p w14:paraId="119D1699" w14:textId="4F750120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042625" w:rsidRPr="009B7BEF">
        <w:rPr>
          <w:rFonts w:hint="eastAsia"/>
          <w:color w:val="000000" w:themeColor="text1"/>
        </w:rPr>
        <w:t>点击个人信息跳转至个人信息页面，标签栏显示本页面标题，点击返回图标可返回到上一页，点击修改可保存修改的信息，可修改内容为：头像、昵称、性别、联系电话，注：</w:t>
      </w:r>
      <w:proofErr w:type="gramStart"/>
      <w:r w:rsidR="00042625" w:rsidRPr="009B7BEF">
        <w:rPr>
          <w:rFonts w:hint="eastAsia"/>
          <w:color w:val="000000" w:themeColor="text1"/>
        </w:rPr>
        <w:t>证件号只显示</w:t>
      </w:r>
      <w:proofErr w:type="gramEnd"/>
      <w:r w:rsidR="00042625" w:rsidRPr="009B7BEF">
        <w:rPr>
          <w:rFonts w:hint="eastAsia"/>
          <w:color w:val="000000" w:themeColor="text1"/>
        </w:rPr>
        <w:t>前两位与后四位数字其他使用</w:t>
      </w:r>
      <w:r w:rsidR="00042625" w:rsidRPr="009B7BEF">
        <w:rPr>
          <w:color w:val="000000" w:themeColor="text1"/>
        </w:rPr>
        <w:t xml:space="preserve"> * </w:t>
      </w:r>
      <w:r w:rsidR="00042625" w:rsidRPr="009B7BEF">
        <w:rPr>
          <w:rFonts w:hint="eastAsia"/>
          <w:color w:val="000000" w:themeColor="text1"/>
        </w:rPr>
        <w:t>号代替。</w:t>
      </w:r>
    </w:p>
    <w:p w14:paraId="5278B469" w14:textId="394E708F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042625" w:rsidRPr="009B7BEF">
        <w:rPr>
          <w:rFonts w:hint="eastAsia"/>
          <w:color w:val="000000" w:themeColor="text1"/>
        </w:rPr>
        <w:t>点击修改密码可进入修改密码页面，标签栏显示本页面标题，点击返回图标可返回到上一页，输入原密码与新密码，点击</w:t>
      </w:r>
      <w:r w:rsidR="00DC5EB2" w:rsidRPr="009B7BEF">
        <w:rPr>
          <w:rFonts w:hint="eastAsia"/>
          <w:color w:val="000000" w:themeColor="text1"/>
        </w:rPr>
        <w:t>“</w:t>
      </w:r>
      <w:r w:rsidR="00042625" w:rsidRPr="009B7BEF">
        <w:rPr>
          <w:rFonts w:hint="eastAsia"/>
          <w:color w:val="000000" w:themeColor="text1"/>
        </w:rPr>
        <w:t>确定</w:t>
      </w:r>
      <w:r w:rsidR="00DC5EB2" w:rsidRPr="009B7BEF">
        <w:rPr>
          <w:rFonts w:hint="eastAsia"/>
          <w:color w:val="000000" w:themeColor="text1"/>
        </w:rPr>
        <w:t>”</w:t>
      </w:r>
      <w:r w:rsidR="00042625" w:rsidRPr="009B7BEF">
        <w:rPr>
          <w:rFonts w:hint="eastAsia"/>
          <w:color w:val="000000" w:themeColor="text1"/>
        </w:rPr>
        <w:t>按钮可保存修改的信息。</w:t>
      </w:r>
    </w:p>
    <w:p w14:paraId="7BAE0F43" w14:textId="185CB6AE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042625" w:rsidRPr="009B7BEF">
        <w:rPr>
          <w:rFonts w:hint="eastAsia"/>
          <w:color w:val="000000" w:themeColor="text1"/>
        </w:rPr>
        <w:t>点击订单列表可跳转到订单页面，标签栏显示本页面标题，点击返回图标可返回到上一页，页面内容展示所有订单、订单分类数据</w:t>
      </w:r>
      <w:r w:rsidR="00042625" w:rsidRPr="009B7BEF">
        <w:rPr>
          <w:rFonts w:hint="eastAsia"/>
          <w:color w:val="000000" w:themeColor="text1"/>
        </w:rPr>
        <w:lastRenderedPageBreak/>
        <w:t>信息，订单显示信息有：订单号、订单类型、订单生成日期。点击订单可跳转至对应功能模块生成订单的详情页面。</w:t>
      </w:r>
    </w:p>
    <w:p w14:paraId="5F8C657D" w14:textId="0D88163B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5.</w:t>
      </w:r>
      <w:r w:rsidR="00042625" w:rsidRPr="009B7BEF">
        <w:rPr>
          <w:rFonts w:hint="eastAsia"/>
          <w:color w:val="000000" w:themeColor="text1"/>
        </w:rPr>
        <w:t>点击意见反馈可跳转至意见反馈页面，标签栏显示本页面标题，点击返回图标可返回到上一页，输入反馈的内容，字数限制在</w:t>
      </w:r>
      <w:r w:rsidR="00042625" w:rsidRPr="009B7BEF">
        <w:rPr>
          <w:color w:val="000000" w:themeColor="text1"/>
        </w:rPr>
        <w:t>150</w:t>
      </w:r>
      <w:r w:rsidR="00042625" w:rsidRPr="009B7BEF">
        <w:rPr>
          <w:rFonts w:hint="eastAsia"/>
          <w:color w:val="000000" w:themeColor="text1"/>
        </w:rPr>
        <w:t>字以内，点击提交可提交反馈的意见。</w:t>
      </w:r>
    </w:p>
    <w:p w14:paraId="2F42B6DA" w14:textId="55AF1170" w:rsidR="00042625" w:rsidRPr="009B7BEF" w:rsidRDefault="00042625" w:rsidP="00DC5EB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注：数据详见API接口文档。</w:t>
      </w:r>
    </w:p>
    <w:p w14:paraId="3899FD88" w14:textId="7CA96F41" w:rsidR="005E57A1" w:rsidRPr="009B7BEF" w:rsidRDefault="008D3D62" w:rsidP="008D3D62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五）</w:t>
      </w:r>
      <w:r w:rsidR="005E57A1" w:rsidRPr="009B7BEF">
        <w:rPr>
          <w:color w:val="000000" w:themeColor="text1"/>
        </w:rPr>
        <w:t>任务</w:t>
      </w:r>
      <w:r w:rsidR="00042625" w:rsidRPr="009B7BEF">
        <w:rPr>
          <w:color w:val="000000" w:themeColor="text1"/>
        </w:rPr>
        <w:t>5</w:t>
      </w:r>
      <w:r w:rsidR="005E57A1" w:rsidRPr="009B7BEF">
        <w:rPr>
          <w:rFonts w:hint="eastAsia"/>
          <w:color w:val="000000" w:themeColor="text1"/>
        </w:rPr>
        <w:t>：</w:t>
      </w:r>
      <w:r w:rsidR="00042625" w:rsidRPr="009B7BEF">
        <w:rPr>
          <w:rFonts w:hint="eastAsia"/>
          <w:color w:val="000000" w:themeColor="text1"/>
        </w:rPr>
        <w:t>活动</w:t>
      </w:r>
      <w:r w:rsidR="005E57A1" w:rsidRPr="009B7BEF">
        <w:rPr>
          <w:rFonts w:hint="eastAsia"/>
          <w:color w:val="000000" w:themeColor="text1"/>
        </w:rPr>
        <w:t>功能实现</w:t>
      </w:r>
      <w:r w:rsidR="003E1191" w:rsidRPr="009B7BEF">
        <w:rPr>
          <w:rFonts w:ascii="等线" w:eastAsia="等线" w:hAnsi="等线" w:hint="eastAsia"/>
          <w:bCs w:val="0"/>
          <w:color w:val="000000" w:themeColor="text1"/>
        </w:rPr>
        <w:t>（</w:t>
      </w:r>
      <w:r w:rsidR="000F3E45" w:rsidRPr="009B7BEF">
        <w:rPr>
          <w:rFonts w:ascii="等线" w:eastAsia="等线" w:hAnsi="等线"/>
          <w:bCs w:val="0"/>
          <w:color w:val="000000" w:themeColor="text1"/>
        </w:rPr>
        <w:t>6</w:t>
      </w:r>
      <w:r w:rsidR="003E1191" w:rsidRPr="009B7BEF">
        <w:rPr>
          <w:rFonts w:ascii="等线" w:eastAsia="等线" w:hAnsi="等线" w:hint="eastAsia"/>
          <w:bCs w:val="0"/>
          <w:color w:val="000000" w:themeColor="text1"/>
        </w:rPr>
        <w:t>分）</w:t>
      </w:r>
    </w:p>
    <w:p w14:paraId="4EBC9E16" w14:textId="4C5238E3" w:rsidR="00042625" w:rsidRPr="009B7BEF" w:rsidRDefault="00042625" w:rsidP="008D3D62">
      <w:pPr>
        <w:ind w:firstLine="560"/>
        <w:rPr>
          <w:color w:val="000000" w:themeColor="text1"/>
        </w:rPr>
      </w:pPr>
      <w:bookmarkStart w:id="11" w:name="_Hlk51678081"/>
      <w:r w:rsidRPr="009B7BEF">
        <w:rPr>
          <w:rFonts w:hint="eastAsia"/>
          <w:color w:val="000000" w:themeColor="text1"/>
        </w:rPr>
        <w:t>在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主页面上的各领域应用服务入口，点击</w:t>
      </w:r>
      <w:r w:rsidR="00DC5EB2" w:rsidRPr="009B7BEF">
        <w:rPr>
          <w:rFonts w:hint="eastAsia"/>
          <w:color w:val="000000" w:themeColor="text1"/>
        </w:rPr>
        <w:t>“</w:t>
      </w:r>
      <w:r w:rsidRPr="009B7BEF">
        <w:rPr>
          <w:rFonts w:hint="eastAsia"/>
          <w:color w:val="000000" w:themeColor="text1"/>
        </w:rPr>
        <w:t>活动</w:t>
      </w:r>
      <w:r w:rsidR="00DC5EB2" w:rsidRPr="009B7BEF">
        <w:rPr>
          <w:rFonts w:hint="eastAsia"/>
          <w:color w:val="000000" w:themeColor="text1"/>
        </w:rPr>
        <w:t>”</w:t>
      </w:r>
      <w:r w:rsidRPr="009B7BEF">
        <w:rPr>
          <w:rFonts w:hint="eastAsia"/>
          <w:color w:val="000000" w:themeColor="text1"/>
        </w:rPr>
        <w:t>图标信息，进入活动列表页面。</w:t>
      </w:r>
    </w:p>
    <w:p w14:paraId="15ABF472" w14:textId="3965B993" w:rsidR="00042625" w:rsidRPr="009B7BEF" w:rsidRDefault="00042625" w:rsidP="008D3D62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说明</w:t>
      </w:r>
      <w:r w:rsidR="008D3D62" w:rsidRPr="009B7BEF">
        <w:rPr>
          <w:rFonts w:hint="eastAsia"/>
          <w:b/>
          <w:color w:val="000000" w:themeColor="text1"/>
        </w:rPr>
        <w:t>：</w:t>
      </w:r>
    </w:p>
    <w:p w14:paraId="35099007" w14:textId="1478FA29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042625" w:rsidRPr="009B7BEF">
        <w:rPr>
          <w:rFonts w:hint="eastAsia"/>
          <w:color w:val="000000" w:themeColor="text1"/>
        </w:rPr>
        <w:t>列表页面包含：</w:t>
      </w:r>
      <w:proofErr w:type="gramStart"/>
      <w:r w:rsidR="00042625" w:rsidRPr="009B7BEF">
        <w:rPr>
          <w:rFonts w:hint="eastAsia"/>
          <w:color w:val="000000" w:themeColor="text1"/>
        </w:rPr>
        <w:t>轮播图</w:t>
      </w:r>
      <w:proofErr w:type="gramEnd"/>
      <w:r w:rsidR="00042625" w:rsidRPr="009B7BEF">
        <w:rPr>
          <w:rFonts w:hint="eastAsia"/>
          <w:color w:val="000000" w:themeColor="text1"/>
        </w:rPr>
        <w:t>、活动分类、活动列表等三个部分。</w:t>
      </w:r>
    </w:p>
    <w:p w14:paraId="4AE734CF" w14:textId="3EF09A8D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042625" w:rsidRPr="009B7BEF">
        <w:rPr>
          <w:rFonts w:hint="eastAsia"/>
          <w:color w:val="000000" w:themeColor="text1"/>
        </w:rPr>
        <w:t>点击</w:t>
      </w:r>
      <w:proofErr w:type="gramStart"/>
      <w:r w:rsidR="00042625" w:rsidRPr="009B7BEF">
        <w:rPr>
          <w:rFonts w:hint="eastAsia"/>
          <w:color w:val="000000" w:themeColor="text1"/>
        </w:rPr>
        <w:t>轮播图片</w:t>
      </w:r>
      <w:proofErr w:type="gramEnd"/>
      <w:r w:rsidR="00042625" w:rsidRPr="009B7BEF">
        <w:rPr>
          <w:rFonts w:hint="eastAsia"/>
          <w:color w:val="000000" w:themeColor="text1"/>
        </w:rPr>
        <w:t>可以跳转到活动详情页面，活动分类展示活动类别名称，活动列表依据最新发布时间排序，活动列表显示：活动图片、活动名称、报名人数、</w:t>
      </w:r>
      <w:proofErr w:type="gramStart"/>
      <w:r w:rsidR="00042625" w:rsidRPr="009B7BEF">
        <w:rPr>
          <w:rFonts w:hint="eastAsia"/>
          <w:color w:val="000000" w:themeColor="text1"/>
        </w:rPr>
        <w:t>点赞数</w:t>
      </w:r>
      <w:proofErr w:type="gramEnd"/>
      <w:r w:rsidR="00042625" w:rsidRPr="009B7BEF">
        <w:rPr>
          <w:rFonts w:hint="eastAsia"/>
          <w:color w:val="000000" w:themeColor="text1"/>
        </w:rPr>
        <w:t>等；</w:t>
      </w:r>
    </w:p>
    <w:p w14:paraId="22E1C1FE" w14:textId="7A8EB2C9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042625" w:rsidRPr="009B7BEF">
        <w:rPr>
          <w:rFonts w:hint="eastAsia"/>
          <w:color w:val="000000" w:themeColor="text1"/>
        </w:rPr>
        <w:t>在活动列表页面点击活动名称跳转到活动详情页面，信息如下：</w:t>
      </w:r>
    </w:p>
    <w:p w14:paraId="49DBEA1D" w14:textId="2F52635D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1）</w:t>
      </w:r>
      <w:r w:rsidR="00042625" w:rsidRPr="009B7BEF">
        <w:rPr>
          <w:rFonts w:hint="eastAsia"/>
          <w:color w:val="000000" w:themeColor="text1"/>
        </w:rPr>
        <w:t>详情页面顶部栏显示活动名称，点击</w:t>
      </w:r>
      <w:r w:rsidR="00DC5EB2" w:rsidRPr="009B7BEF">
        <w:rPr>
          <w:rFonts w:hint="eastAsia"/>
          <w:color w:val="000000" w:themeColor="text1"/>
        </w:rPr>
        <w:t>“</w:t>
      </w:r>
      <w:r w:rsidR="00042625" w:rsidRPr="009B7BEF">
        <w:rPr>
          <w:rFonts w:hint="eastAsia"/>
          <w:color w:val="000000" w:themeColor="text1"/>
        </w:rPr>
        <w:t>返回</w:t>
      </w:r>
      <w:r w:rsidR="00DC5EB2" w:rsidRPr="009B7BEF">
        <w:rPr>
          <w:rFonts w:hint="eastAsia"/>
          <w:color w:val="000000" w:themeColor="text1"/>
        </w:rPr>
        <w:t>”</w:t>
      </w:r>
      <w:r w:rsidR="00042625" w:rsidRPr="009B7BEF">
        <w:rPr>
          <w:rFonts w:hint="eastAsia"/>
          <w:color w:val="000000" w:themeColor="text1"/>
        </w:rPr>
        <w:t>按钮，返回上级目录。</w:t>
      </w:r>
    </w:p>
    <w:p w14:paraId="14B14742" w14:textId="357CCB69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2）</w:t>
      </w:r>
      <w:r w:rsidR="00042625" w:rsidRPr="009B7BEF">
        <w:rPr>
          <w:rFonts w:hint="eastAsia"/>
          <w:color w:val="000000" w:themeColor="text1"/>
        </w:rPr>
        <w:t>活动详情内容按照（图片+文字）的形式进行展示，详情页面具有活动评论与查看功能，查看评论显示评论条数，以及列表形式展现的评论内容，还可以对该活动进行评论。</w:t>
      </w:r>
    </w:p>
    <w:p w14:paraId="700777F4" w14:textId="5FD46DB4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3）</w:t>
      </w:r>
      <w:r w:rsidR="00042625" w:rsidRPr="009B7BEF">
        <w:rPr>
          <w:rFonts w:hint="eastAsia"/>
          <w:color w:val="000000" w:themeColor="text1"/>
        </w:rPr>
        <w:t>详情页面包括活动推荐，以列表形式展示1-3篇推荐活动。</w:t>
      </w:r>
    </w:p>
    <w:p w14:paraId="6991C8B2" w14:textId="272AF99E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4）</w:t>
      </w:r>
      <w:r w:rsidR="00042625" w:rsidRPr="009B7BEF">
        <w:rPr>
          <w:rFonts w:hint="eastAsia"/>
          <w:color w:val="000000" w:themeColor="text1"/>
        </w:rPr>
        <w:t>活动页面包括报名按钮，点击加入该活动。</w:t>
      </w:r>
    </w:p>
    <w:p w14:paraId="46A693EA" w14:textId="26AD7144" w:rsidR="00601AE7" w:rsidRPr="009B7BEF" w:rsidRDefault="00042625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注：接口数据详见API接口文档。</w:t>
      </w:r>
    </w:p>
    <w:bookmarkEnd w:id="11"/>
    <w:p w14:paraId="754B4A3B" w14:textId="3FF32F75" w:rsidR="00F805B1" w:rsidRPr="009B7BEF" w:rsidRDefault="008D3D62" w:rsidP="008D3D62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（六）</w:t>
      </w:r>
      <w:r w:rsidR="00F805B1" w:rsidRPr="009B7BEF">
        <w:rPr>
          <w:color w:val="000000" w:themeColor="text1"/>
        </w:rPr>
        <w:t>任务</w:t>
      </w:r>
      <w:r w:rsidR="007A0EC7" w:rsidRPr="009B7BEF">
        <w:rPr>
          <w:rFonts w:hint="eastAsia"/>
          <w:color w:val="000000" w:themeColor="text1"/>
        </w:rPr>
        <w:t>6</w:t>
      </w:r>
      <w:r w:rsidR="00F805B1" w:rsidRPr="009B7BEF">
        <w:rPr>
          <w:rFonts w:hint="eastAsia"/>
          <w:color w:val="000000" w:themeColor="text1"/>
        </w:rPr>
        <w:t>：</w:t>
      </w:r>
      <w:r w:rsidR="00042625" w:rsidRPr="009B7BEF">
        <w:rPr>
          <w:rFonts w:hint="eastAsia"/>
          <w:color w:val="000000" w:themeColor="text1"/>
        </w:rPr>
        <w:t>智慧巴士</w:t>
      </w:r>
      <w:r w:rsidR="00F805B1" w:rsidRPr="009B7BEF">
        <w:rPr>
          <w:rFonts w:hint="eastAsia"/>
          <w:color w:val="000000" w:themeColor="text1"/>
        </w:rPr>
        <w:t>功能实现</w:t>
      </w:r>
      <w:r w:rsidR="003E1191" w:rsidRPr="009B7BEF">
        <w:rPr>
          <w:rFonts w:ascii="等线" w:eastAsia="等线" w:hAnsi="等线" w:hint="eastAsia"/>
          <w:bCs w:val="0"/>
          <w:color w:val="000000" w:themeColor="text1"/>
        </w:rPr>
        <w:t>（</w:t>
      </w:r>
      <w:r w:rsidR="000F3E45" w:rsidRPr="009B7BEF">
        <w:rPr>
          <w:rFonts w:ascii="等线" w:eastAsia="等线" w:hAnsi="等线"/>
          <w:bCs w:val="0"/>
          <w:color w:val="000000" w:themeColor="text1"/>
        </w:rPr>
        <w:t>4</w:t>
      </w:r>
      <w:r w:rsidR="003E1191" w:rsidRPr="009B7BEF">
        <w:rPr>
          <w:rFonts w:ascii="等线" w:eastAsia="等线" w:hAnsi="等线" w:hint="eastAsia"/>
          <w:bCs w:val="0"/>
          <w:color w:val="000000" w:themeColor="text1"/>
        </w:rPr>
        <w:t>分）</w:t>
      </w:r>
    </w:p>
    <w:p w14:paraId="5D8C735F" w14:textId="57A8A3A1" w:rsidR="00042625" w:rsidRPr="009B7BEF" w:rsidRDefault="00042625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在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主页面上的各领域应用服务入口，点击</w:t>
      </w:r>
      <w:r w:rsidR="005D43E8" w:rsidRPr="009B7BEF">
        <w:rPr>
          <w:rFonts w:hint="eastAsia"/>
          <w:color w:val="000000" w:themeColor="text1"/>
        </w:rPr>
        <w:t>“</w:t>
      </w:r>
      <w:r w:rsidRPr="009B7BEF">
        <w:rPr>
          <w:rFonts w:hint="eastAsia"/>
          <w:color w:val="000000" w:themeColor="text1"/>
        </w:rPr>
        <w:t>智慧巴士</w:t>
      </w:r>
      <w:r w:rsidR="005D43E8" w:rsidRPr="009B7BEF">
        <w:rPr>
          <w:rFonts w:hint="eastAsia"/>
          <w:color w:val="000000" w:themeColor="text1"/>
        </w:rPr>
        <w:t>”</w:t>
      </w:r>
      <w:r w:rsidRPr="009B7BEF">
        <w:rPr>
          <w:rFonts w:hint="eastAsia"/>
          <w:color w:val="000000" w:themeColor="text1"/>
        </w:rPr>
        <w:t>图标信息，进入巴士列表页面。</w:t>
      </w:r>
    </w:p>
    <w:p w14:paraId="353E850D" w14:textId="2343FA87" w:rsidR="00042625" w:rsidRPr="009B7BEF" w:rsidRDefault="00042625" w:rsidP="008D3D62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说明</w:t>
      </w:r>
      <w:r w:rsidR="008D3D62" w:rsidRPr="009B7BEF">
        <w:rPr>
          <w:rFonts w:hint="eastAsia"/>
          <w:b/>
          <w:color w:val="000000" w:themeColor="text1"/>
        </w:rPr>
        <w:t>：</w:t>
      </w:r>
    </w:p>
    <w:p w14:paraId="7032DB06" w14:textId="5C3C118C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042625" w:rsidRPr="009B7BEF">
        <w:rPr>
          <w:color w:val="000000" w:themeColor="text1"/>
        </w:rPr>
        <w:t>页面显示巴士列表</w:t>
      </w:r>
      <w:r w:rsidR="00042625" w:rsidRPr="009B7BEF">
        <w:rPr>
          <w:rFonts w:hint="eastAsia"/>
          <w:color w:val="000000" w:themeColor="text1"/>
        </w:rPr>
        <w:t>，列表显示路线名称、起终点、运行时间、票价、以及里程、巴士列表具有扩展显示该路线的各个站点功能</w:t>
      </w:r>
      <w:r w:rsidR="003203EB" w:rsidRPr="009B7BEF">
        <w:rPr>
          <w:rFonts w:hint="eastAsia"/>
          <w:color w:val="000000" w:themeColor="text1"/>
        </w:rPr>
        <w:t>。</w:t>
      </w:r>
    </w:p>
    <w:p w14:paraId="35FE91B6" w14:textId="1C25D67E" w:rsidR="003203EB" w:rsidRPr="009B7BEF" w:rsidRDefault="00350666" w:rsidP="003203EB">
      <w:pPr>
        <w:pStyle w:val="afb"/>
        <w:spacing w:line="360" w:lineRule="auto"/>
        <w:ind w:left="644" w:firstLineChars="0" w:firstLine="0"/>
        <w:jc w:val="center"/>
        <w:rPr>
          <w:b/>
          <w:color w:val="000000" w:themeColor="text1"/>
          <w:sz w:val="24"/>
          <w:szCs w:val="28"/>
        </w:rPr>
      </w:pPr>
      <w:r w:rsidRPr="009B7BEF">
        <w:rPr>
          <w:rFonts w:ascii="仿宋_GB2312" w:eastAsia="仿宋_GB2312" w:hAnsi="仿宋_GB2312" w:cstheme="minorBidi" w:hint="eastAsia"/>
          <w:b/>
          <w:color w:val="000000" w:themeColor="text1"/>
        </w:rPr>
        <w:t>图2</w:t>
      </w:r>
      <w:r w:rsidR="00601AE7" w:rsidRPr="009B7BEF">
        <w:rPr>
          <w:b/>
          <w:noProof/>
          <w:color w:val="000000" w:themeColor="text1"/>
          <w:sz w:val="24"/>
          <w:szCs w:val="28"/>
        </w:rPr>
        <w:drawing>
          <wp:anchor distT="0" distB="0" distL="114300" distR="114300" simplePos="0" relativeHeight="251664384" behindDoc="0" locked="0" layoutInCell="1" allowOverlap="1" wp14:anchorId="4A544476" wp14:editId="23F07D5D">
            <wp:simplePos x="0" y="0"/>
            <wp:positionH relativeFrom="column">
              <wp:posOffset>1972994</wp:posOffset>
            </wp:positionH>
            <wp:positionV relativeFrom="paragraph">
              <wp:posOffset>14263</wp:posOffset>
            </wp:positionV>
            <wp:extent cx="1726031" cy="3138605"/>
            <wp:effectExtent l="0" t="0" r="7620" b="508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6031" cy="313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2130" w:rsidRPr="009B7BEF">
        <w:rPr>
          <w:rFonts w:ascii="仿宋_GB2312" w:eastAsia="仿宋_GB2312" w:hAnsi="仿宋_GB2312" w:cstheme="minorBidi"/>
          <w:b/>
          <w:color w:val="000000" w:themeColor="text1"/>
        </w:rPr>
        <w:t xml:space="preserve"> </w:t>
      </w:r>
      <w:r w:rsidR="00712130" w:rsidRPr="009B7BEF">
        <w:rPr>
          <w:rFonts w:ascii="仿宋_GB2312" w:eastAsia="仿宋_GB2312" w:hAnsi="仿宋_GB2312" w:cstheme="minorBidi" w:hint="eastAsia"/>
          <w:b/>
          <w:color w:val="000000" w:themeColor="text1"/>
        </w:rPr>
        <w:t>巴士列表</w:t>
      </w:r>
    </w:p>
    <w:p w14:paraId="6A097B60" w14:textId="701B34E6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042625" w:rsidRPr="009B7BEF">
        <w:rPr>
          <w:rFonts w:hint="eastAsia"/>
          <w:color w:val="000000" w:themeColor="text1"/>
        </w:rPr>
        <w:t>点击班车列表新路线名称跳转到定制班车页面，信息如下：</w:t>
      </w:r>
    </w:p>
    <w:p w14:paraId="08CEF802" w14:textId="5DCAA7C6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1）</w:t>
      </w:r>
      <w:r w:rsidR="00042625" w:rsidRPr="009B7BEF">
        <w:rPr>
          <w:rFonts w:hint="eastAsia"/>
          <w:color w:val="000000" w:themeColor="text1"/>
        </w:rPr>
        <w:t>第一步页面：显示站点</w:t>
      </w:r>
      <w:proofErr w:type="gramStart"/>
      <w:r w:rsidR="00042625" w:rsidRPr="009B7BEF">
        <w:rPr>
          <w:rFonts w:hint="eastAsia"/>
          <w:color w:val="000000" w:themeColor="text1"/>
        </w:rPr>
        <w:t>路线秒点地图</w:t>
      </w:r>
      <w:proofErr w:type="gramEnd"/>
      <w:r w:rsidR="00042625" w:rsidRPr="009B7BEF">
        <w:rPr>
          <w:rFonts w:hint="eastAsia"/>
          <w:color w:val="000000" w:themeColor="text1"/>
        </w:rPr>
        <w:t>、</w:t>
      </w:r>
      <w:r w:rsidR="00042625" w:rsidRPr="009B7BEF">
        <w:rPr>
          <w:color w:val="000000" w:themeColor="text1"/>
        </w:rPr>
        <w:t xml:space="preserve"> 起点与</w:t>
      </w:r>
      <w:r w:rsidR="00712130" w:rsidRPr="009B7BEF">
        <w:rPr>
          <w:rFonts w:hint="eastAsia"/>
          <w:color w:val="000000" w:themeColor="text1"/>
        </w:rPr>
        <w:t>终</w:t>
      </w:r>
      <w:r w:rsidR="00042625" w:rsidRPr="009B7BEF">
        <w:rPr>
          <w:color w:val="000000" w:themeColor="text1"/>
        </w:rPr>
        <w:t>点名称</w:t>
      </w:r>
      <w:r w:rsidR="00042625" w:rsidRPr="009B7BEF">
        <w:rPr>
          <w:rFonts w:hint="eastAsia"/>
          <w:color w:val="000000" w:themeColor="text1"/>
        </w:rPr>
        <w:t>、</w:t>
      </w:r>
      <w:r w:rsidR="00042625" w:rsidRPr="009B7BEF">
        <w:rPr>
          <w:color w:val="000000" w:themeColor="text1"/>
        </w:rPr>
        <w:t>票价</w:t>
      </w:r>
      <w:r w:rsidR="00042625" w:rsidRPr="009B7BEF">
        <w:rPr>
          <w:rFonts w:hint="eastAsia"/>
          <w:color w:val="000000" w:themeColor="text1"/>
        </w:rPr>
        <w:t>、</w:t>
      </w:r>
      <w:r w:rsidR="00042625" w:rsidRPr="009B7BEF">
        <w:rPr>
          <w:color w:val="000000" w:themeColor="text1"/>
        </w:rPr>
        <w:t>里程等</w:t>
      </w:r>
      <w:r w:rsidR="00042625" w:rsidRPr="009B7BEF">
        <w:rPr>
          <w:rFonts w:hint="eastAsia"/>
          <w:color w:val="000000" w:themeColor="text1"/>
        </w:rPr>
        <w:t>，</w:t>
      </w:r>
      <w:r w:rsidR="00042625" w:rsidRPr="009B7BEF">
        <w:rPr>
          <w:color w:val="000000" w:themeColor="text1"/>
        </w:rPr>
        <w:t>具有</w:t>
      </w:r>
      <w:r w:rsidRPr="009B7BEF">
        <w:rPr>
          <w:rFonts w:hint="eastAsia"/>
          <w:color w:val="000000" w:themeColor="text1"/>
        </w:rPr>
        <w:t>“</w:t>
      </w:r>
      <w:r w:rsidR="00042625" w:rsidRPr="009B7BEF">
        <w:rPr>
          <w:color w:val="000000" w:themeColor="text1"/>
        </w:rPr>
        <w:t>下一步</w:t>
      </w:r>
      <w:r w:rsidRPr="009B7BEF">
        <w:rPr>
          <w:rFonts w:hint="eastAsia"/>
          <w:color w:val="000000" w:themeColor="text1"/>
        </w:rPr>
        <w:t>”</w:t>
      </w:r>
      <w:r w:rsidR="00042625" w:rsidRPr="009B7BEF">
        <w:rPr>
          <w:color w:val="000000" w:themeColor="text1"/>
        </w:rPr>
        <w:t>点击按钮以及</w:t>
      </w:r>
      <w:r w:rsidRPr="009B7BEF">
        <w:rPr>
          <w:rFonts w:hint="eastAsia"/>
          <w:color w:val="000000" w:themeColor="text1"/>
        </w:rPr>
        <w:t>“</w:t>
      </w:r>
      <w:r w:rsidR="00042625" w:rsidRPr="009B7BEF">
        <w:rPr>
          <w:color w:val="000000" w:themeColor="text1"/>
        </w:rPr>
        <w:t>返回上级目录</w:t>
      </w:r>
      <w:r w:rsidRPr="009B7BEF">
        <w:rPr>
          <w:rFonts w:hint="eastAsia"/>
          <w:color w:val="000000" w:themeColor="text1"/>
        </w:rPr>
        <w:t>”</w:t>
      </w:r>
      <w:r w:rsidR="00042625" w:rsidRPr="009B7BEF">
        <w:rPr>
          <w:color w:val="000000" w:themeColor="text1"/>
        </w:rPr>
        <w:t>按钮</w:t>
      </w:r>
      <w:r w:rsidR="00042625" w:rsidRPr="009B7BEF">
        <w:rPr>
          <w:rFonts w:hint="eastAsia"/>
          <w:color w:val="000000" w:themeColor="text1"/>
        </w:rPr>
        <w:t>。</w:t>
      </w:r>
    </w:p>
    <w:p w14:paraId="070D07F2" w14:textId="6FBF4A16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2）</w:t>
      </w:r>
      <w:r w:rsidR="00042625" w:rsidRPr="009B7BEF">
        <w:rPr>
          <w:rFonts w:hint="eastAsia"/>
          <w:color w:val="000000" w:themeColor="text1"/>
        </w:rPr>
        <w:t>第二步页面：显示日历日期，选中日历日期则显示出已经选中的日期，并且</w:t>
      </w:r>
      <w:r w:rsidR="00042625" w:rsidRPr="009B7BEF">
        <w:rPr>
          <w:color w:val="000000" w:themeColor="text1"/>
        </w:rPr>
        <w:t>具有</w:t>
      </w:r>
      <w:r w:rsidRPr="009B7BEF">
        <w:rPr>
          <w:rFonts w:hint="eastAsia"/>
          <w:color w:val="000000" w:themeColor="text1"/>
        </w:rPr>
        <w:t>“</w:t>
      </w:r>
      <w:r w:rsidR="00042625" w:rsidRPr="009B7BEF">
        <w:rPr>
          <w:color w:val="000000" w:themeColor="text1"/>
        </w:rPr>
        <w:t>下一步</w:t>
      </w:r>
      <w:r w:rsidRPr="009B7BEF">
        <w:rPr>
          <w:rFonts w:hint="eastAsia"/>
          <w:color w:val="000000" w:themeColor="text1"/>
        </w:rPr>
        <w:t>”</w:t>
      </w:r>
      <w:r w:rsidR="00042625" w:rsidRPr="009B7BEF">
        <w:rPr>
          <w:color w:val="000000" w:themeColor="text1"/>
        </w:rPr>
        <w:t>点击按钮以及</w:t>
      </w:r>
      <w:r w:rsidRPr="009B7BEF">
        <w:rPr>
          <w:rFonts w:hint="eastAsia"/>
          <w:color w:val="000000" w:themeColor="text1"/>
        </w:rPr>
        <w:t>“</w:t>
      </w:r>
      <w:r w:rsidR="00042625" w:rsidRPr="009B7BEF">
        <w:rPr>
          <w:color w:val="000000" w:themeColor="text1"/>
        </w:rPr>
        <w:t>返回上级目录</w:t>
      </w:r>
      <w:r w:rsidRPr="009B7BEF">
        <w:rPr>
          <w:rFonts w:hint="eastAsia"/>
          <w:color w:val="000000" w:themeColor="text1"/>
        </w:rPr>
        <w:t>”</w:t>
      </w:r>
      <w:r w:rsidR="00042625" w:rsidRPr="009B7BEF">
        <w:rPr>
          <w:color w:val="000000" w:themeColor="text1"/>
        </w:rPr>
        <w:t>按钮</w:t>
      </w:r>
      <w:r w:rsidR="00042625" w:rsidRPr="009B7BEF">
        <w:rPr>
          <w:rFonts w:hint="eastAsia"/>
          <w:color w:val="000000" w:themeColor="text1"/>
        </w:rPr>
        <w:t>。</w:t>
      </w:r>
    </w:p>
    <w:p w14:paraId="19F690A1" w14:textId="540DBE5B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3）</w:t>
      </w:r>
      <w:r w:rsidR="00042625" w:rsidRPr="009B7BEF">
        <w:rPr>
          <w:rFonts w:hint="eastAsia"/>
          <w:color w:val="000000" w:themeColor="text1"/>
        </w:rPr>
        <w:t>第三步页面：显示</w:t>
      </w:r>
      <w:r w:rsidR="00042625" w:rsidRPr="009B7BEF">
        <w:rPr>
          <w:color w:val="000000" w:themeColor="text1"/>
        </w:rPr>
        <w:t>起点与</w:t>
      </w:r>
      <w:r w:rsidR="00712130" w:rsidRPr="009B7BEF">
        <w:rPr>
          <w:rFonts w:hint="eastAsia"/>
          <w:color w:val="000000" w:themeColor="text1"/>
        </w:rPr>
        <w:t>终</w:t>
      </w:r>
      <w:r w:rsidR="00042625" w:rsidRPr="009B7BEF">
        <w:rPr>
          <w:color w:val="000000" w:themeColor="text1"/>
        </w:rPr>
        <w:t>点名称</w:t>
      </w:r>
      <w:r w:rsidR="00042625" w:rsidRPr="009B7BEF">
        <w:rPr>
          <w:rFonts w:hint="eastAsia"/>
          <w:color w:val="000000" w:themeColor="text1"/>
        </w:rPr>
        <w:t>，还具有乘客姓名、手</w:t>
      </w:r>
      <w:r w:rsidR="00042625" w:rsidRPr="009B7BEF">
        <w:rPr>
          <w:rFonts w:hint="eastAsia"/>
          <w:color w:val="000000" w:themeColor="text1"/>
        </w:rPr>
        <w:lastRenderedPageBreak/>
        <w:t>机号码、上车地点、下车地点输入框，并且</w:t>
      </w:r>
      <w:r w:rsidR="00042625" w:rsidRPr="009B7BEF">
        <w:rPr>
          <w:color w:val="000000" w:themeColor="text1"/>
        </w:rPr>
        <w:t>具有</w:t>
      </w:r>
      <w:r w:rsidRPr="009B7BEF">
        <w:rPr>
          <w:rFonts w:hint="eastAsia"/>
          <w:color w:val="000000" w:themeColor="text1"/>
        </w:rPr>
        <w:t>“</w:t>
      </w:r>
      <w:r w:rsidR="00042625" w:rsidRPr="009B7BEF">
        <w:rPr>
          <w:color w:val="000000" w:themeColor="text1"/>
        </w:rPr>
        <w:t>下一步</w:t>
      </w:r>
      <w:r w:rsidRPr="009B7BEF">
        <w:rPr>
          <w:rFonts w:hint="eastAsia"/>
          <w:color w:val="000000" w:themeColor="text1"/>
        </w:rPr>
        <w:t>”</w:t>
      </w:r>
      <w:r w:rsidR="00042625" w:rsidRPr="009B7BEF">
        <w:rPr>
          <w:color w:val="000000" w:themeColor="text1"/>
        </w:rPr>
        <w:t>点击按钮以及</w:t>
      </w:r>
      <w:r w:rsidRPr="009B7BEF">
        <w:rPr>
          <w:rFonts w:hint="eastAsia"/>
          <w:color w:val="000000" w:themeColor="text1"/>
        </w:rPr>
        <w:t>“</w:t>
      </w:r>
      <w:r w:rsidR="00042625" w:rsidRPr="009B7BEF">
        <w:rPr>
          <w:color w:val="000000" w:themeColor="text1"/>
        </w:rPr>
        <w:t>返回上级目录</w:t>
      </w:r>
      <w:r w:rsidRPr="009B7BEF">
        <w:rPr>
          <w:rFonts w:hint="eastAsia"/>
          <w:color w:val="000000" w:themeColor="text1"/>
        </w:rPr>
        <w:t>”</w:t>
      </w:r>
      <w:r w:rsidR="00042625" w:rsidRPr="009B7BEF">
        <w:rPr>
          <w:color w:val="000000" w:themeColor="text1"/>
        </w:rPr>
        <w:t>按钮</w:t>
      </w:r>
      <w:r w:rsidR="00042625" w:rsidRPr="009B7BEF">
        <w:rPr>
          <w:rFonts w:hint="eastAsia"/>
          <w:color w:val="000000" w:themeColor="text1"/>
        </w:rPr>
        <w:t>。</w:t>
      </w:r>
    </w:p>
    <w:p w14:paraId="23172F6E" w14:textId="0191A7A6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4）</w:t>
      </w:r>
      <w:r w:rsidR="00042625" w:rsidRPr="009B7BEF">
        <w:rPr>
          <w:rFonts w:hint="eastAsia"/>
          <w:color w:val="000000" w:themeColor="text1"/>
        </w:rPr>
        <w:t>第四步页面：显示第三步页面，所填写的乘客信息、手机号码、上车地点、下车地点、乘车日期并且</w:t>
      </w:r>
      <w:r w:rsidR="00042625" w:rsidRPr="009B7BEF">
        <w:rPr>
          <w:color w:val="000000" w:themeColor="text1"/>
        </w:rPr>
        <w:t>具有</w:t>
      </w:r>
      <w:r w:rsidRPr="009B7BEF">
        <w:rPr>
          <w:rFonts w:hint="eastAsia"/>
          <w:color w:val="000000" w:themeColor="text1"/>
        </w:rPr>
        <w:t>“</w:t>
      </w:r>
      <w:r w:rsidR="00042625" w:rsidRPr="009B7BEF">
        <w:rPr>
          <w:rFonts w:hint="eastAsia"/>
          <w:color w:val="000000" w:themeColor="text1"/>
        </w:rPr>
        <w:t>提交订单</w:t>
      </w:r>
      <w:r w:rsidRPr="009B7BEF">
        <w:rPr>
          <w:rFonts w:hint="eastAsia"/>
          <w:color w:val="000000" w:themeColor="text1"/>
        </w:rPr>
        <w:t>”</w:t>
      </w:r>
      <w:r w:rsidR="00042625" w:rsidRPr="009B7BEF">
        <w:rPr>
          <w:color w:val="000000" w:themeColor="text1"/>
        </w:rPr>
        <w:t>按钮以及</w:t>
      </w:r>
      <w:r w:rsidRPr="009B7BEF">
        <w:rPr>
          <w:rFonts w:hint="eastAsia"/>
          <w:color w:val="000000" w:themeColor="text1"/>
        </w:rPr>
        <w:t>“</w:t>
      </w:r>
      <w:r w:rsidR="00042625" w:rsidRPr="009B7BEF">
        <w:rPr>
          <w:color w:val="000000" w:themeColor="text1"/>
        </w:rPr>
        <w:t>返回上级目录</w:t>
      </w:r>
      <w:r w:rsidRPr="009B7BEF">
        <w:rPr>
          <w:rFonts w:hint="eastAsia"/>
          <w:color w:val="000000" w:themeColor="text1"/>
        </w:rPr>
        <w:t>”</w:t>
      </w:r>
      <w:r w:rsidR="00042625" w:rsidRPr="009B7BEF">
        <w:rPr>
          <w:color w:val="000000" w:themeColor="text1"/>
        </w:rPr>
        <w:t>按钮</w:t>
      </w:r>
      <w:r w:rsidR="00042625" w:rsidRPr="009B7BEF">
        <w:rPr>
          <w:rFonts w:hint="eastAsia"/>
          <w:color w:val="000000" w:themeColor="text1"/>
        </w:rPr>
        <w:t>。</w:t>
      </w:r>
    </w:p>
    <w:p w14:paraId="6373E15C" w14:textId="46B84CA7" w:rsidR="003203EB" w:rsidRPr="009B7BEF" w:rsidRDefault="00350666" w:rsidP="008D3D62">
      <w:pPr>
        <w:spacing w:line="360" w:lineRule="auto"/>
        <w:ind w:firstLine="562"/>
        <w:jc w:val="center"/>
        <w:rPr>
          <w:color w:val="000000" w:themeColor="text1"/>
          <w:sz w:val="24"/>
          <w:szCs w:val="28"/>
        </w:rPr>
      </w:pPr>
      <w:r w:rsidRPr="009B7BEF">
        <w:rPr>
          <w:rFonts w:hint="eastAsia"/>
          <w:b/>
          <w:color w:val="000000" w:themeColor="text1"/>
        </w:rPr>
        <w:t>图3</w:t>
      </w:r>
      <w:r w:rsidR="003203EB" w:rsidRPr="009B7BEF">
        <w:rPr>
          <w:noProof/>
          <w:color w:val="000000" w:themeColor="text1"/>
        </w:rPr>
        <w:drawing>
          <wp:anchor distT="0" distB="0" distL="114300" distR="114300" simplePos="0" relativeHeight="251665408" behindDoc="0" locked="0" layoutInCell="1" allowOverlap="1" wp14:anchorId="28A2410E" wp14:editId="033BDF6D">
            <wp:simplePos x="0" y="0"/>
            <wp:positionH relativeFrom="column">
              <wp:posOffset>1663505</wp:posOffset>
            </wp:positionH>
            <wp:positionV relativeFrom="paragraph">
              <wp:posOffset>21102</wp:posOffset>
            </wp:positionV>
            <wp:extent cx="1939534" cy="3525461"/>
            <wp:effectExtent l="0" t="0" r="381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9534" cy="3525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2130" w:rsidRPr="009B7BEF">
        <w:rPr>
          <w:b/>
          <w:color w:val="000000" w:themeColor="text1"/>
        </w:rPr>
        <w:t xml:space="preserve"> </w:t>
      </w:r>
      <w:r w:rsidR="00712130" w:rsidRPr="009B7BEF">
        <w:rPr>
          <w:rFonts w:hint="eastAsia"/>
          <w:b/>
          <w:color w:val="000000" w:themeColor="text1"/>
        </w:rPr>
        <w:t>定制班车</w:t>
      </w:r>
    </w:p>
    <w:p w14:paraId="4B83589D" w14:textId="241FC62B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042625" w:rsidRPr="009B7BEF">
        <w:rPr>
          <w:color w:val="000000" w:themeColor="text1"/>
        </w:rPr>
        <w:t>在应用的个人中心点击</w:t>
      </w:r>
      <w:r w:rsidRPr="009B7BEF">
        <w:rPr>
          <w:rFonts w:hint="eastAsia"/>
          <w:color w:val="000000" w:themeColor="text1"/>
        </w:rPr>
        <w:t>“</w:t>
      </w:r>
      <w:r w:rsidR="00042625" w:rsidRPr="009B7BEF">
        <w:rPr>
          <w:color w:val="000000" w:themeColor="text1"/>
        </w:rPr>
        <w:t>我的订单</w:t>
      </w:r>
      <w:r w:rsidRPr="009B7BEF">
        <w:rPr>
          <w:rFonts w:hint="eastAsia"/>
          <w:color w:val="000000" w:themeColor="text1"/>
        </w:rPr>
        <w:t>”</w:t>
      </w:r>
      <w:r w:rsidR="00042625" w:rsidRPr="009B7BEF">
        <w:rPr>
          <w:color w:val="000000" w:themeColor="text1"/>
        </w:rPr>
        <w:t>页面</w:t>
      </w:r>
      <w:r w:rsidR="00042625" w:rsidRPr="009B7BEF">
        <w:rPr>
          <w:rFonts w:hint="eastAsia"/>
          <w:color w:val="000000" w:themeColor="text1"/>
        </w:rPr>
        <w:t>，</w:t>
      </w:r>
      <w:r w:rsidR="00042625" w:rsidRPr="009B7BEF">
        <w:rPr>
          <w:color w:val="000000" w:themeColor="text1"/>
        </w:rPr>
        <w:t>页面显示待支付</w:t>
      </w:r>
      <w:r w:rsidR="00042625" w:rsidRPr="009B7BEF">
        <w:rPr>
          <w:rFonts w:hint="eastAsia"/>
          <w:color w:val="000000" w:themeColor="text1"/>
        </w:rPr>
        <w:t>、</w:t>
      </w:r>
      <w:r w:rsidR="00042625" w:rsidRPr="009B7BEF">
        <w:rPr>
          <w:color w:val="000000" w:themeColor="text1"/>
        </w:rPr>
        <w:t>已支付订单</w:t>
      </w:r>
      <w:r w:rsidR="00042625" w:rsidRPr="009B7BEF">
        <w:rPr>
          <w:rFonts w:hint="eastAsia"/>
          <w:color w:val="000000" w:themeColor="text1"/>
        </w:rPr>
        <w:t>、</w:t>
      </w:r>
      <w:r w:rsidR="00042625" w:rsidRPr="009B7BEF">
        <w:rPr>
          <w:color w:val="000000" w:themeColor="text1"/>
        </w:rPr>
        <w:t>订单列表显示路线名称</w:t>
      </w:r>
      <w:r w:rsidR="00042625" w:rsidRPr="009B7BEF">
        <w:rPr>
          <w:rFonts w:hint="eastAsia"/>
          <w:color w:val="000000" w:themeColor="text1"/>
        </w:rPr>
        <w:t>、</w:t>
      </w:r>
      <w:r w:rsidR="00042625" w:rsidRPr="009B7BEF">
        <w:rPr>
          <w:color w:val="000000" w:themeColor="text1"/>
        </w:rPr>
        <w:t>起终点</w:t>
      </w:r>
      <w:r w:rsidR="00042625" w:rsidRPr="009B7BEF">
        <w:rPr>
          <w:rFonts w:hint="eastAsia"/>
          <w:color w:val="000000" w:themeColor="text1"/>
        </w:rPr>
        <w:t>、</w:t>
      </w:r>
      <w:r w:rsidR="00042625" w:rsidRPr="009B7BEF">
        <w:rPr>
          <w:color w:val="000000" w:themeColor="text1"/>
        </w:rPr>
        <w:t>票价</w:t>
      </w:r>
      <w:r w:rsidR="00042625" w:rsidRPr="009B7BEF">
        <w:rPr>
          <w:rFonts w:hint="eastAsia"/>
          <w:color w:val="000000" w:themeColor="text1"/>
        </w:rPr>
        <w:t>、</w:t>
      </w:r>
      <w:r w:rsidR="00042625" w:rsidRPr="009B7BEF">
        <w:rPr>
          <w:color w:val="000000" w:themeColor="text1"/>
        </w:rPr>
        <w:t>订单编号</w:t>
      </w:r>
      <w:r w:rsidR="00042625" w:rsidRPr="009B7BEF">
        <w:rPr>
          <w:rFonts w:hint="eastAsia"/>
          <w:color w:val="000000" w:themeColor="text1"/>
        </w:rPr>
        <w:t>、</w:t>
      </w:r>
      <w:r w:rsidR="00042625" w:rsidRPr="009B7BEF">
        <w:rPr>
          <w:color w:val="000000" w:themeColor="text1"/>
        </w:rPr>
        <w:t>乘车日期</w:t>
      </w:r>
      <w:r w:rsidR="00042625" w:rsidRPr="009B7BEF">
        <w:rPr>
          <w:rFonts w:hint="eastAsia"/>
          <w:color w:val="000000" w:themeColor="text1"/>
        </w:rPr>
        <w:t>。</w:t>
      </w:r>
    </w:p>
    <w:p w14:paraId="0D833B94" w14:textId="707826DB" w:rsidR="003203EB" w:rsidRPr="009B7BEF" w:rsidRDefault="00350666" w:rsidP="003203EB">
      <w:pPr>
        <w:pStyle w:val="afb"/>
        <w:spacing w:line="360" w:lineRule="auto"/>
        <w:ind w:left="420" w:firstLineChars="0" w:firstLine="0"/>
        <w:jc w:val="center"/>
        <w:rPr>
          <w:color w:val="000000" w:themeColor="text1"/>
          <w:sz w:val="24"/>
          <w:szCs w:val="28"/>
        </w:rPr>
      </w:pPr>
      <w:r w:rsidRPr="009B7BEF">
        <w:rPr>
          <w:rFonts w:ascii="仿宋_GB2312" w:eastAsia="仿宋_GB2312" w:hAnsi="仿宋_GB2312" w:cstheme="minorBidi" w:hint="eastAsia"/>
          <w:b/>
          <w:color w:val="000000" w:themeColor="text1"/>
        </w:rPr>
        <w:lastRenderedPageBreak/>
        <w:t>图4</w:t>
      </w:r>
      <w:r w:rsidR="003203EB" w:rsidRPr="009B7BEF">
        <w:rPr>
          <w:noProof/>
          <w:color w:val="000000" w:themeColor="text1"/>
          <w:sz w:val="24"/>
          <w:szCs w:val="28"/>
        </w:rPr>
        <w:drawing>
          <wp:anchor distT="0" distB="0" distL="114300" distR="114300" simplePos="0" relativeHeight="251666432" behindDoc="0" locked="0" layoutInCell="1" allowOverlap="1" wp14:anchorId="11CEC66D" wp14:editId="12DB812A">
            <wp:simplePos x="0" y="0"/>
            <wp:positionH relativeFrom="column">
              <wp:posOffset>1797148</wp:posOffset>
            </wp:positionH>
            <wp:positionV relativeFrom="paragraph">
              <wp:posOffset>20320</wp:posOffset>
            </wp:positionV>
            <wp:extent cx="1942442" cy="3530747"/>
            <wp:effectExtent l="0" t="0" r="127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2442" cy="3530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2130" w:rsidRPr="009B7BEF">
        <w:rPr>
          <w:rFonts w:ascii="仿宋_GB2312" w:eastAsia="仿宋_GB2312" w:hAnsi="仿宋_GB2312" w:cstheme="minorBidi"/>
          <w:b/>
          <w:color w:val="000000" w:themeColor="text1"/>
        </w:rPr>
        <w:t xml:space="preserve"> </w:t>
      </w:r>
      <w:r w:rsidR="00712130" w:rsidRPr="009B7BEF">
        <w:rPr>
          <w:rFonts w:ascii="仿宋_GB2312" w:eastAsia="仿宋_GB2312" w:hAnsi="仿宋_GB2312" w:cstheme="minorBidi" w:hint="eastAsia"/>
          <w:b/>
          <w:color w:val="000000" w:themeColor="text1"/>
        </w:rPr>
        <w:t>订单页面</w:t>
      </w:r>
    </w:p>
    <w:p w14:paraId="07969331" w14:textId="7F4EE44A" w:rsidR="00965380" w:rsidRPr="009B7BEF" w:rsidRDefault="006126FE" w:rsidP="00AC5A7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注：数据详见API接口文档。</w:t>
      </w:r>
    </w:p>
    <w:p w14:paraId="07FDAA69" w14:textId="1A303FC3" w:rsidR="00176AFA" w:rsidRPr="009B7BEF" w:rsidRDefault="008D3D62" w:rsidP="008D3D62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七）</w:t>
      </w:r>
      <w:r w:rsidR="00176AFA" w:rsidRPr="009B7BEF">
        <w:rPr>
          <w:color w:val="000000" w:themeColor="text1"/>
        </w:rPr>
        <w:t>任务</w:t>
      </w:r>
      <w:r w:rsidR="00C06CDF" w:rsidRPr="009B7BEF">
        <w:rPr>
          <w:rFonts w:hint="eastAsia"/>
          <w:color w:val="000000" w:themeColor="text1"/>
        </w:rPr>
        <w:t>7</w:t>
      </w:r>
      <w:r w:rsidR="00176AFA" w:rsidRPr="009B7BEF">
        <w:rPr>
          <w:rFonts w:hint="eastAsia"/>
          <w:color w:val="000000" w:themeColor="text1"/>
        </w:rPr>
        <w:t>：</w:t>
      </w:r>
      <w:r w:rsidR="00042625" w:rsidRPr="009B7BEF">
        <w:rPr>
          <w:rFonts w:hint="eastAsia"/>
          <w:color w:val="000000" w:themeColor="text1"/>
        </w:rPr>
        <w:t>违章查询</w:t>
      </w:r>
      <w:r w:rsidR="00176AFA" w:rsidRPr="009B7BEF">
        <w:rPr>
          <w:rFonts w:hint="eastAsia"/>
          <w:color w:val="000000" w:themeColor="text1"/>
        </w:rPr>
        <w:t>功能实现</w:t>
      </w:r>
      <w:r w:rsidR="003E1191" w:rsidRPr="009B7BEF">
        <w:rPr>
          <w:rFonts w:ascii="等线" w:eastAsia="等线" w:hAnsi="等线" w:hint="eastAsia"/>
          <w:bCs w:val="0"/>
          <w:color w:val="000000" w:themeColor="text1"/>
        </w:rPr>
        <w:t>（</w:t>
      </w:r>
      <w:r w:rsidR="000F3E45" w:rsidRPr="009B7BEF">
        <w:rPr>
          <w:rFonts w:ascii="等线" w:eastAsia="等线" w:hAnsi="等线"/>
          <w:bCs w:val="0"/>
          <w:color w:val="000000" w:themeColor="text1"/>
        </w:rPr>
        <w:t>5</w:t>
      </w:r>
      <w:r w:rsidR="003E1191" w:rsidRPr="009B7BEF">
        <w:rPr>
          <w:rFonts w:ascii="等线" w:eastAsia="等线" w:hAnsi="等线" w:hint="eastAsia"/>
          <w:bCs w:val="0"/>
          <w:color w:val="000000" w:themeColor="text1"/>
        </w:rPr>
        <w:t>分）</w:t>
      </w:r>
    </w:p>
    <w:p w14:paraId="62A494D8" w14:textId="655D7572" w:rsidR="00042625" w:rsidRPr="009B7BEF" w:rsidRDefault="00042625" w:rsidP="008D3D62">
      <w:pPr>
        <w:ind w:firstLine="560"/>
        <w:rPr>
          <w:color w:val="000000" w:themeColor="text1"/>
        </w:rPr>
      </w:pPr>
      <w:bookmarkStart w:id="12" w:name="_Hlk51678099"/>
      <w:r w:rsidRPr="009B7BEF">
        <w:rPr>
          <w:rFonts w:hint="eastAsia"/>
          <w:color w:val="000000" w:themeColor="text1"/>
        </w:rPr>
        <w:t>在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主页面上的各领域应用服务入口，点击【违章查询】项，进入违章查询页面。</w:t>
      </w:r>
      <w:r w:rsidRPr="009B7BEF">
        <w:rPr>
          <w:color w:val="000000" w:themeColor="text1"/>
        </w:rPr>
        <w:t xml:space="preserve"> </w:t>
      </w:r>
    </w:p>
    <w:p w14:paraId="70D2387A" w14:textId="27AD5A85" w:rsidR="00042625" w:rsidRPr="009B7BEF" w:rsidRDefault="00042625" w:rsidP="008D3D62">
      <w:pPr>
        <w:ind w:firstLine="562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任务说明</w:t>
      </w:r>
      <w:r w:rsidR="008D3D62" w:rsidRPr="009B7BEF">
        <w:rPr>
          <w:rFonts w:hint="eastAsia"/>
          <w:b/>
          <w:color w:val="000000" w:themeColor="text1"/>
        </w:rPr>
        <w:t>：</w:t>
      </w:r>
    </w:p>
    <w:p w14:paraId="5EEEFDF4" w14:textId="2E4B44C7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042625" w:rsidRPr="009B7BEF">
        <w:rPr>
          <w:rFonts w:hint="eastAsia"/>
          <w:color w:val="000000" w:themeColor="text1"/>
        </w:rPr>
        <w:t>点击违章查询</w:t>
      </w:r>
      <w:proofErr w:type="gramStart"/>
      <w:r w:rsidR="00042625" w:rsidRPr="009B7BEF">
        <w:rPr>
          <w:rFonts w:hint="eastAsia"/>
          <w:color w:val="000000" w:themeColor="text1"/>
        </w:rPr>
        <w:t>项进入</w:t>
      </w:r>
      <w:proofErr w:type="gramEnd"/>
      <w:r w:rsidR="00042625" w:rsidRPr="009B7BEF">
        <w:rPr>
          <w:rFonts w:hint="eastAsia"/>
          <w:color w:val="000000" w:themeColor="text1"/>
        </w:rPr>
        <w:t>违章查询页面标签栏显示本页面主题，点击返回按钮返回上一页，输入号牌种类、车牌号码，车牌号码分为两部车牌</w:t>
      </w:r>
      <w:proofErr w:type="gramStart"/>
      <w:r w:rsidR="00042625" w:rsidRPr="009B7BEF">
        <w:rPr>
          <w:rFonts w:hint="eastAsia"/>
          <w:color w:val="000000" w:themeColor="text1"/>
        </w:rPr>
        <w:t>号文字</w:t>
      </w:r>
      <w:proofErr w:type="gramEnd"/>
      <w:r w:rsidR="00042625" w:rsidRPr="009B7BEF">
        <w:rPr>
          <w:rFonts w:hint="eastAsia"/>
          <w:color w:val="000000" w:themeColor="text1"/>
        </w:rPr>
        <w:t xml:space="preserve">为第一部分需用户可自己选择，第二部分为字母加数字为用户自己输入，如京 </w:t>
      </w:r>
      <w:r w:rsidR="00042625" w:rsidRPr="009B7BEF">
        <w:rPr>
          <w:color w:val="000000" w:themeColor="text1"/>
        </w:rPr>
        <w:t xml:space="preserve">A123 </w:t>
      </w:r>
      <w:r w:rsidR="00042625" w:rsidRPr="009B7BEF">
        <w:rPr>
          <w:rFonts w:hint="eastAsia"/>
          <w:color w:val="000000" w:themeColor="text1"/>
        </w:rPr>
        <w:t>京为第一部分，A</w:t>
      </w:r>
      <w:r w:rsidR="00042625" w:rsidRPr="009B7BEF">
        <w:rPr>
          <w:color w:val="000000" w:themeColor="text1"/>
        </w:rPr>
        <w:t>123</w:t>
      </w:r>
      <w:r w:rsidR="00042625" w:rsidRPr="009B7BEF">
        <w:rPr>
          <w:rFonts w:hint="eastAsia"/>
          <w:color w:val="000000" w:themeColor="text1"/>
        </w:rPr>
        <w:t>为第二部分、发动机号。</w:t>
      </w:r>
    </w:p>
    <w:p w14:paraId="11917187" w14:textId="34063CD7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042625" w:rsidRPr="009B7BEF">
        <w:rPr>
          <w:rFonts w:hint="eastAsia"/>
          <w:color w:val="000000" w:themeColor="text1"/>
        </w:rPr>
        <w:t>点击</w:t>
      </w:r>
      <w:r w:rsidR="00130FF6" w:rsidRPr="009B7BEF">
        <w:rPr>
          <w:rFonts w:hint="eastAsia"/>
          <w:color w:val="000000" w:themeColor="text1"/>
        </w:rPr>
        <w:t>“</w:t>
      </w:r>
      <w:r w:rsidR="00042625" w:rsidRPr="009B7BEF">
        <w:rPr>
          <w:rFonts w:hint="eastAsia"/>
          <w:color w:val="000000" w:themeColor="text1"/>
        </w:rPr>
        <w:t>查询</w:t>
      </w:r>
      <w:r w:rsidR="00130FF6" w:rsidRPr="009B7BEF">
        <w:rPr>
          <w:rFonts w:hint="eastAsia"/>
          <w:color w:val="000000" w:themeColor="text1"/>
        </w:rPr>
        <w:t>”</w:t>
      </w:r>
      <w:r w:rsidR="00042625" w:rsidRPr="009B7BEF">
        <w:rPr>
          <w:rFonts w:hint="eastAsia"/>
          <w:color w:val="000000" w:themeColor="text1"/>
        </w:rPr>
        <w:t>按钮</w:t>
      </w:r>
      <w:r w:rsidR="00042625" w:rsidRPr="009B7BEF">
        <w:rPr>
          <w:color w:val="000000" w:themeColor="text1"/>
        </w:rPr>
        <w:t>跳转至违章记录页面</w:t>
      </w:r>
      <w:r w:rsidR="00042625" w:rsidRPr="009B7BEF">
        <w:rPr>
          <w:rFonts w:hint="eastAsia"/>
          <w:color w:val="000000" w:themeColor="text1"/>
        </w:rPr>
        <w:t>，</w:t>
      </w:r>
      <w:r w:rsidR="005428CF" w:rsidRPr="009B7BEF">
        <w:rPr>
          <w:rFonts w:hint="eastAsia"/>
          <w:color w:val="000000" w:themeColor="text1"/>
        </w:rPr>
        <w:t>标签</w:t>
      </w:r>
      <w:r w:rsidR="00042625" w:rsidRPr="009B7BEF">
        <w:rPr>
          <w:rFonts w:hint="eastAsia"/>
          <w:color w:val="000000" w:themeColor="text1"/>
        </w:rPr>
        <w:t>栏显示本页面标题，点击返回图标返回到上一页，查询出所有违章数据，需有违法时</w:t>
      </w:r>
      <w:r w:rsidR="00042625" w:rsidRPr="009B7BEF">
        <w:rPr>
          <w:rFonts w:hint="eastAsia"/>
          <w:color w:val="000000" w:themeColor="text1"/>
        </w:rPr>
        <w:lastRenderedPageBreak/>
        <w:t>间、违章地点、违章记分、罚款金额、处理状态，默认显示5</w:t>
      </w:r>
      <w:r w:rsidR="00042625" w:rsidRPr="009B7BEF">
        <w:rPr>
          <w:color w:val="000000" w:themeColor="text1"/>
        </w:rPr>
        <w:t>-6条记录，点击查看更多</w:t>
      </w:r>
      <w:r w:rsidR="00042625" w:rsidRPr="009B7BEF">
        <w:rPr>
          <w:rFonts w:hint="eastAsia"/>
          <w:color w:val="000000" w:themeColor="text1"/>
        </w:rPr>
        <w:t>显示全部违章记录。</w:t>
      </w:r>
    </w:p>
    <w:p w14:paraId="13BD1380" w14:textId="39332E80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042625" w:rsidRPr="009B7BEF">
        <w:rPr>
          <w:rFonts w:hint="eastAsia"/>
          <w:color w:val="000000" w:themeColor="text1"/>
        </w:rPr>
        <w:t>点击违法记录跳转到违法详情页面，标签栏显示本页面标题，点击返回图标返回到上一页，页面内容包含：违法时间、违法地点、违法行为、通知书号、违章记分、罚款金额。</w:t>
      </w:r>
    </w:p>
    <w:p w14:paraId="297F373E" w14:textId="7DF3DB43" w:rsidR="00176AFA" w:rsidRPr="009B7BEF" w:rsidRDefault="00901BBF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注：接口数据详见API接口文档。</w:t>
      </w:r>
      <w:bookmarkEnd w:id="12"/>
    </w:p>
    <w:p w14:paraId="7CB8D57E" w14:textId="7BA9062B" w:rsidR="00D93CD1" w:rsidRPr="009B7BEF" w:rsidRDefault="008D3D62" w:rsidP="008D3D62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八）</w:t>
      </w:r>
      <w:r w:rsidR="00D93CD1" w:rsidRPr="009B7BEF">
        <w:rPr>
          <w:color w:val="000000" w:themeColor="text1"/>
        </w:rPr>
        <w:t>任务</w:t>
      </w:r>
      <w:r w:rsidR="00C06CDF" w:rsidRPr="009B7BEF">
        <w:rPr>
          <w:rFonts w:hint="eastAsia"/>
          <w:color w:val="000000" w:themeColor="text1"/>
        </w:rPr>
        <w:t>8</w:t>
      </w:r>
      <w:r w:rsidR="00D93CD1" w:rsidRPr="009B7BEF">
        <w:rPr>
          <w:rFonts w:hint="eastAsia"/>
          <w:color w:val="000000" w:themeColor="text1"/>
        </w:rPr>
        <w:t>：</w:t>
      </w:r>
      <w:r w:rsidR="003E013D" w:rsidRPr="009B7BEF">
        <w:rPr>
          <w:rFonts w:hint="eastAsia"/>
          <w:color w:val="000000" w:themeColor="text1"/>
        </w:rPr>
        <w:t>智慧</w:t>
      </w:r>
      <w:r w:rsidR="00042625" w:rsidRPr="009B7BEF">
        <w:rPr>
          <w:rFonts w:hint="eastAsia"/>
          <w:color w:val="000000" w:themeColor="text1"/>
        </w:rPr>
        <w:t>社区</w:t>
      </w:r>
      <w:r w:rsidR="00D1314F" w:rsidRPr="009B7BEF">
        <w:rPr>
          <w:rFonts w:hint="eastAsia"/>
          <w:color w:val="000000" w:themeColor="text1"/>
        </w:rPr>
        <w:t>板块</w:t>
      </w:r>
      <w:r w:rsidR="00D93CD1" w:rsidRPr="009B7BEF">
        <w:rPr>
          <w:rFonts w:hint="eastAsia"/>
          <w:color w:val="000000" w:themeColor="text1"/>
        </w:rPr>
        <w:t>实现</w:t>
      </w:r>
      <w:r w:rsidR="003E1191" w:rsidRPr="009B7BEF">
        <w:rPr>
          <w:rFonts w:ascii="等线" w:eastAsia="等线" w:hAnsi="等线" w:hint="eastAsia"/>
          <w:color w:val="000000" w:themeColor="text1"/>
        </w:rPr>
        <w:t>（</w:t>
      </w:r>
      <w:r w:rsidR="003E1191" w:rsidRPr="009B7BEF">
        <w:rPr>
          <w:rFonts w:ascii="等线" w:eastAsia="等线" w:hAnsi="等线"/>
          <w:color w:val="000000" w:themeColor="text1"/>
        </w:rPr>
        <w:t>18</w:t>
      </w:r>
      <w:r w:rsidR="003E1191" w:rsidRPr="009B7BEF">
        <w:rPr>
          <w:rFonts w:ascii="等线" w:eastAsia="等线" w:hAnsi="等线" w:hint="eastAsia"/>
          <w:color w:val="000000" w:themeColor="text1"/>
        </w:rPr>
        <w:t>分）</w:t>
      </w:r>
    </w:p>
    <w:p w14:paraId="7F8EE4B0" w14:textId="56885B76" w:rsidR="00042625" w:rsidRPr="009B7BEF" w:rsidRDefault="00042625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《智慧社区》是指通过利用智能技术和方式，整合社区各类服务资源，为居民提供物业、娱乐、商务、便民服务、友邻社交等功能的生活应用系统。</w:t>
      </w:r>
    </w:p>
    <w:p w14:paraId="4829A4D2" w14:textId="5F94FCCB" w:rsidR="00042625" w:rsidRPr="009B7BEF" w:rsidRDefault="00042625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任务说明</w:t>
      </w:r>
      <w:r w:rsidR="008D3D62" w:rsidRPr="009B7BEF">
        <w:rPr>
          <w:rFonts w:hint="eastAsia"/>
          <w:color w:val="000000" w:themeColor="text1"/>
        </w:rPr>
        <w:t>：</w:t>
      </w:r>
    </w:p>
    <w:p w14:paraId="27E83CD5" w14:textId="77777777" w:rsidR="00042625" w:rsidRPr="009B7BEF" w:rsidRDefault="00042625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智慧社区是社区管理的一个新的管理形态，它利用物联网、云计算、移动互联网等新一代信息技术的集成应用,为社区居民提供一个安全舒适的智慧化生活环境,从而形成基于信息化、智能化社区管理与服务。</w:t>
      </w:r>
    </w:p>
    <w:p w14:paraId="13728BD3" w14:textId="577D8E90" w:rsidR="00042625" w:rsidRPr="009B7BEF" w:rsidRDefault="00042625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“以智慧小区提升社区品质”是社区管理的目标，社区引入智慧平台的能够有效推动经济流动，促进现代服务业发展。通过智慧社区系统的建设，解决了社区物业管理机制的即时响应，周边商业服务的推广，社区物业通知，友邻社交的平台等居民生</w:t>
      </w:r>
      <w:r w:rsidR="00691934" w:rsidRPr="009B7BEF">
        <w:rPr>
          <w:rFonts w:hint="eastAsia"/>
          <w:color w:val="000000" w:themeColor="text1"/>
        </w:rPr>
        <w:t>活需求，系统主要包括以下功能模块。</w:t>
      </w:r>
    </w:p>
    <w:p w14:paraId="2C6AEC54" w14:textId="6114C02D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042625" w:rsidRPr="009B7BEF">
        <w:rPr>
          <w:rFonts w:hint="eastAsia"/>
          <w:color w:val="000000" w:themeColor="text1"/>
        </w:rPr>
        <w:t>社区动态：首页滚动播放社区发布的重要通知，如物业通知、社区居委会的通知，要显示发布的具体日期和时间，点击进去能看到通知全文。</w:t>
      </w:r>
    </w:p>
    <w:p w14:paraId="1CF921B8" w14:textId="427C4FEB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lastRenderedPageBreak/>
        <w:t>2.</w:t>
      </w:r>
      <w:r w:rsidR="00042625" w:rsidRPr="009B7BEF">
        <w:rPr>
          <w:rFonts w:hint="eastAsia"/>
          <w:color w:val="000000" w:themeColor="text1"/>
        </w:rPr>
        <w:t>物业服务：首页设置物业服务功能入口，点击跳转到物业服务页面，显示物业支持响应的所有部门和联系方式，如物业服务中心、停车位服务中心、24小时值班热线、报修电话、便民服务等，提供快速拨号和评价反馈的通道。</w:t>
      </w:r>
    </w:p>
    <w:p w14:paraId="1C8F4319" w14:textId="3CC42552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3.</w:t>
      </w:r>
      <w:r w:rsidR="00042625" w:rsidRPr="009B7BEF">
        <w:rPr>
          <w:rFonts w:hint="eastAsia"/>
          <w:color w:val="000000" w:themeColor="text1"/>
        </w:rPr>
        <w:t>快件管理：首页设置配送服务功能入口，点击跳转配送服务页面，显示社区覆盖的快递点的详情。且显</w:t>
      </w:r>
      <w:r w:rsidR="005428CF" w:rsidRPr="009B7BEF">
        <w:rPr>
          <w:rFonts w:hint="eastAsia"/>
          <w:color w:val="000000" w:themeColor="text1"/>
        </w:rPr>
        <w:t>，以及</w:t>
      </w:r>
      <w:r w:rsidR="00042625" w:rsidRPr="009B7BEF">
        <w:rPr>
          <w:rFonts w:hint="eastAsia"/>
          <w:color w:val="000000" w:themeColor="text1"/>
        </w:rPr>
        <w:t>已经代签的包裹信息，支持去指定接收点</w:t>
      </w:r>
      <w:proofErr w:type="gramStart"/>
      <w:r w:rsidR="00042625" w:rsidRPr="009B7BEF">
        <w:rPr>
          <w:rFonts w:hint="eastAsia"/>
          <w:color w:val="000000" w:themeColor="text1"/>
        </w:rPr>
        <w:t>扫码取</w:t>
      </w:r>
      <w:proofErr w:type="gramEnd"/>
      <w:r w:rsidR="00042625" w:rsidRPr="009B7BEF">
        <w:rPr>
          <w:rFonts w:hint="eastAsia"/>
          <w:color w:val="000000" w:themeColor="text1"/>
        </w:rPr>
        <w:t>快递。</w:t>
      </w:r>
    </w:p>
    <w:p w14:paraId="3F0DD2D9" w14:textId="01C08363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4.</w:t>
      </w:r>
      <w:r w:rsidR="00042625" w:rsidRPr="009B7BEF">
        <w:rPr>
          <w:rFonts w:hint="eastAsia"/>
          <w:color w:val="000000" w:themeColor="text1"/>
        </w:rPr>
        <w:t>友邻社交：首页设置友邻社交的入口，点击进去社区贴吧。支持用户随手发图文状态，以及在状态下留言。</w:t>
      </w:r>
    </w:p>
    <w:p w14:paraId="105EB496" w14:textId="6B746437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5.</w:t>
      </w:r>
      <w:r w:rsidR="00042625" w:rsidRPr="009B7BEF">
        <w:rPr>
          <w:rFonts w:hint="eastAsia"/>
          <w:color w:val="000000" w:themeColor="text1"/>
        </w:rPr>
        <w:t>商业推广：首页展示社区周边的商铺广告，点击跳转商铺广告页面，可浏览相关的广告活动文章及咨询。</w:t>
      </w:r>
    </w:p>
    <w:p w14:paraId="1C42AB99" w14:textId="15BAB029" w:rsidR="00042625" w:rsidRPr="009B7BEF" w:rsidRDefault="008D3D62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6.</w:t>
      </w:r>
      <w:r w:rsidR="00042625" w:rsidRPr="009B7BEF">
        <w:rPr>
          <w:rFonts w:hint="eastAsia"/>
          <w:color w:val="000000" w:themeColor="text1"/>
        </w:rPr>
        <w:t>车辆管理：首页设置车辆管理的入口，点击跳转车辆管理页面，用户可添加个人车辆信息卡，可编辑完善车辆详情，提供用户可编辑的字段有车牌号码、车位号、停车卡号、车主姓名、车主手机号、相关住户姓名和地址。</w:t>
      </w:r>
    </w:p>
    <w:p w14:paraId="3BB512DA" w14:textId="4F55C9FD" w:rsidR="006126FE" w:rsidRPr="009B7BEF" w:rsidRDefault="00BD43AA" w:rsidP="008D3D62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根据上述说明</w:t>
      </w:r>
      <w:r w:rsidR="006126FE" w:rsidRPr="009B7BEF">
        <w:rPr>
          <w:rFonts w:hint="eastAsia"/>
          <w:color w:val="000000" w:themeColor="text1"/>
        </w:rPr>
        <w:t>自行设计功能页面</w:t>
      </w:r>
      <w:r w:rsidR="002A3427" w:rsidRPr="009B7BEF">
        <w:rPr>
          <w:rFonts w:hint="eastAsia"/>
          <w:color w:val="000000" w:themeColor="text1"/>
        </w:rPr>
        <w:t>，无API接口，素材可参阅U盘</w:t>
      </w:r>
      <w:r w:rsidR="006126FE" w:rsidRPr="009B7BEF">
        <w:rPr>
          <w:rFonts w:hint="eastAsia"/>
          <w:color w:val="000000" w:themeColor="text1"/>
        </w:rPr>
        <w:t>。</w:t>
      </w:r>
    </w:p>
    <w:p w14:paraId="5931326E" w14:textId="1A84B48B" w:rsidR="00372CE5" w:rsidRPr="009B7BEF" w:rsidRDefault="007F7FB9" w:rsidP="00363AE0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三、</w:t>
      </w:r>
      <w:r w:rsidR="00372CE5" w:rsidRPr="009B7BEF">
        <w:rPr>
          <w:rFonts w:hint="eastAsia"/>
          <w:color w:val="000000" w:themeColor="text1"/>
        </w:rPr>
        <w:t>成果物</w:t>
      </w:r>
      <w:r w:rsidR="00372CE5" w:rsidRPr="009B7BEF">
        <w:rPr>
          <w:color w:val="000000" w:themeColor="text1"/>
        </w:rPr>
        <w:t>提交</w:t>
      </w:r>
    </w:p>
    <w:p w14:paraId="4FDBEECC" w14:textId="77777777" w:rsidR="005804E2" w:rsidRDefault="005804E2" w:rsidP="005804E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本模块竞赛结束前，将“成果物.</w:t>
      </w:r>
      <w:proofErr w:type="spellStart"/>
      <w:r>
        <w:rPr>
          <w:rFonts w:ascii="仿宋" w:eastAsia="仿宋" w:hAnsi="仿宋"/>
          <w:color w:val="0D0D0D" w:themeColor="text1" w:themeTint="F2"/>
          <w:szCs w:val="28"/>
        </w:rPr>
        <w:t>rar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”提交到成果物提交平台（http://ip:port/）上，如利用Android平台开发，压缩包内包括：</w:t>
      </w:r>
      <w:proofErr w:type="spellStart"/>
      <w:r>
        <w:rPr>
          <w:rFonts w:ascii="仿宋" w:eastAsia="仿宋" w:hAnsi="仿宋" w:hint="eastAsia"/>
          <w:color w:val="0D0D0D" w:themeColor="text1" w:themeTint="F2"/>
          <w:szCs w:val="28"/>
        </w:rPr>
        <w:t>SmartCity.apk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；如利用iOS平台开发，压缩包内包括：</w:t>
      </w:r>
      <w:proofErr w:type="spellStart"/>
      <w:r>
        <w:rPr>
          <w:rFonts w:ascii="仿宋" w:eastAsia="仿宋" w:hAnsi="仿宋" w:hint="eastAsia"/>
          <w:color w:val="0D0D0D" w:themeColor="text1" w:themeTint="F2"/>
          <w:szCs w:val="28"/>
        </w:rPr>
        <w:t>SmartCity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工程文件夹。</w:t>
      </w:r>
    </w:p>
    <w:p w14:paraId="4364E5FF" w14:textId="77777777" w:rsidR="005804E2" w:rsidRDefault="005804E2" w:rsidP="005804E2">
      <w:pPr>
        <w:ind w:firstLine="560"/>
      </w:pPr>
      <w:r>
        <w:rPr>
          <w:rFonts w:hint="eastAsia"/>
        </w:rPr>
        <w:t>Android：在裁判计算机上，下载项目发布文件</w:t>
      </w:r>
      <w:proofErr w:type="spellStart"/>
      <w:r>
        <w:t>SmartCity.apk</w:t>
      </w:r>
      <w:proofErr w:type="spellEnd"/>
      <w:r>
        <w:rPr>
          <w:rFonts w:hint="eastAsia"/>
        </w:rPr>
        <w:t>，安装到模拟器或真机上进行评判。</w:t>
      </w:r>
    </w:p>
    <w:p w14:paraId="10D831F8" w14:textId="77777777" w:rsidR="005804E2" w:rsidRDefault="005804E2" w:rsidP="005804E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lastRenderedPageBreak/>
        <w:t>iOS平台：在裁判计算机上，下载项目代码</w:t>
      </w:r>
      <w:proofErr w:type="spellStart"/>
      <w:r>
        <w:t>SmartCity.</w:t>
      </w:r>
      <w:r>
        <w:rPr>
          <w:rFonts w:hint="eastAsia"/>
        </w:rPr>
        <w:t>rar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，编译运行到iPhone</w:t>
      </w:r>
      <w:r>
        <w:rPr>
          <w:rFonts w:ascii="仿宋" w:eastAsia="仿宋" w:hAnsi="仿宋"/>
          <w:color w:val="0D0D0D" w:themeColor="text1" w:themeTint="F2"/>
          <w:szCs w:val="28"/>
        </w:rPr>
        <w:t>11</w:t>
      </w:r>
      <w:r>
        <w:rPr>
          <w:rFonts w:ascii="仿宋" w:eastAsia="仿宋" w:hAnsi="仿宋" w:hint="eastAsia"/>
          <w:color w:val="0D0D0D" w:themeColor="text1" w:themeTint="F2"/>
          <w:szCs w:val="28"/>
        </w:rPr>
        <w:t>模拟器上进行评判。</w:t>
      </w:r>
    </w:p>
    <w:p w14:paraId="5101B1C3" w14:textId="77777777" w:rsidR="005804E2" w:rsidRDefault="005804E2" w:rsidP="005804E2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/>
          <w:color w:val="0D0D0D" w:themeColor="text1" w:themeTint="F2"/>
          <w:szCs w:val="28"/>
        </w:rPr>
        <w:t>注</w:t>
      </w:r>
      <w:r>
        <w:rPr>
          <w:rFonts w:ascii="仿宋" w:eastAsia="仿宋" w:hAnsi="仿宋" w:hint="eastAsia"/>
          <w:color w:val="0D0D0D" w:themeColor="text1" w:themeTint="F2"/>
          <w:szCs w:val="28"/>
        </w:rPr>
        <w:t>：根据二次加密</w:t>
      </w:r>
      <w:r>
        <w:rPr>
          <w:rFonts w:ascii="仿宋" w:eastAsia="仿宋" w:hAnsi="仿宋"/>
          <w:color w:val="0D0D0D" w:themeColor="text1" w:themeTint="F2"/>
          <w:szCs w:val="28"/>
        </w:rPr>
        <w:t>分配的账号登录</w:t>
      </w:r>
      <w:r>
        <w:rPr>
          <w:rFonts w:ascii="仿宋" w:eastAsia="仿宋" w:hAnsi="仿宋" w:hint="eastAsia"/>
          <w:color w:val="0D0D0D" w:themeColor="text1" w:themeTint="F2"/>
          <w:szCs w:val="28"/>
        </w:rPr>
        <w:t>成果物提交平台。</w:t>
      </w:r>
    </w:p>
    <w:p w14:paraId="404CB23E" w14:textId="636BB3EA" w:rsidR="0054693A" w:rsidRPr="009B7BEF" w:rsidRDefault="0054693A" w:rsidP="00BD43AA">
      <w:pPr>
        <w:ind w:firstLine="560"/>
        <w:rPr>
          <w:color w:val="000000" w:themeColor="text1"/>
        </w:rPr>
      </w:pPr>
    </w:p>
    <w:p w14:paraId="6177D3D5" w14:textId="05E9C556" w:rsidR="00BD43AA" w:rsidRPr="009B7BEF" w:rsidRDefault="00BD43AA" w:rsidP="00BD43AA">
      <w:pPr>
        <w:widowControl/>
        <w:ind w:firstLineChars="0" w:firstLine="0"/>
        <w:jc w:val="left"/>
        <w:rPr>
          <w:rFonts w:ascii="微软雅黑" w:eastAsia="微软雅黑" w:hAnsi="微软雅黑"/>
          <w:color w:val="000000" w:themeColor="text1"/>
        </w:rPr>
      </w:pPr>
      <w:r w:rsidRPr="009B7BEF">
        <w:rPr>
          <w:rFonts w:ascii="微软雅黑" w:eastAsia="微软雅黑" w:hAnsi="微软雅黑"/>
          <w:noProof/>
          <w:color w:val="000000" w:themeColor="text1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1FE757D" wp14:editId="62FB8D08">
                <wp:simplePos x="0" y="0"/>
                <wp:positionH relativeFrom="margin">
                  <wp:align>left</wp:align>
                </wp:positionH>
                <wp:positionV relativeFrom="paragraph">
                  <wp:posOffset>7620</wp:posOffset>
                </wp:positionV>
                <wp:extent cx="1409700" cy="514350"/>
                <wp:effectExtent l="0" t="0" r="19050" b="19050"/>
                <wp:wrapSquare wrapText="bothSides"/>
                <wp:docPr id="1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09700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E004BA" w14:textId="6C035E37" w:rsidR="00EB2448" w:rsidRPr="001F3A26" w:rsidRDefault="00EB2448" w:rsidP="00307BD1">
                            <w:pPr>
                              <w:ind w:firstLineChars="0" w:firstLine="0"/>
                              <w:jc w:val="center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 w:rsidRPr="001F3A26"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</w:t>
                            </w: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三</w:t>
                            </w:r>
                            <w:r w:rsidRPr="001F3A26"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天</w:t>
                            </w: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上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FE757D" id="_x0000_s1029" type="#_x0000_t202" style="position:absolute;margin-left:0;margin-top:.6pt;width:111pt;height:40.5pt;z-index:251675648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">
                <v:textbox>
                  <w:txbxContent>
                    <w:p w14:paraId="74E004BA" w14:textId="6C035E37" w:rsidR="00EB2448" w:rsidRPr="001F3A26" w:rsidRDefault="00EB2448" w:rsidP="00307BD1">
                      <w:pPr>
                        <w:ind w:firstLineChars="0" w:firstLine="0"/>
                        <w:jc w:val="center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 w:rsidRPr="001F3A26"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</w:t>
                      </w: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三</w:t>
                      </w:r>
                      <w:r w:rsidRPr="001F3A26"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天</w:t>
                      </w: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上午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C5185DC" w14:textId="222F26A1" w:rsidR="00307BD1" w:rsidRPr="009B7BEF" w:rsidRDefault="00307BD1" w:rsidP="00BD43AA">
      <w:pPr>
        <w:widowControl/>
        <w:ind w:firstLineChars="0" w:firstLine="0"/>
        <w:jc w:val="left"/>
        <w:rPr>
          <w:rFonts w:ascii="微软雅黑" w:eastAsia="微软雅黑" w:hAnsi="微软雅黑"/>
          <w:color w:val="000000" w:themeColor="text1"/>
        </w:rPr>
      </w:pPr>
    </w:p>
    <w:p w14:paraId="5C97BD31" w14:textId="361F2021" w:rsidR="00425F9F" w:rsidRPr="009B7BEF" w:rsidRDefault="00425F9F" w:rsidP="00363AE0">
      <w:pPr>
        <w:pStyle w:val="1"/>
        <w:ind w:firstLine="72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模块</w:t>
      </w:r>
      <w:r w:rsidR="00E53A9B" w:rsidRPr="009B7BEF">
        <w:rPr>
          <w:rFonts w:hint="eastAsia"/>
          <w:color w:val="000000" w:themeColor="text1"/>
        </w:rPr>
        <w:t>D</w:t>
      </w:r>
      <w:r w:rsidRPr="009B7BEF">
        <w:rPr>
          <w:color w:val="000000" w:themeColor="text1"/>
        </w:rPr>
        <w:t>：</w:t>
      </w:r>
      <w:r w:rsidR="00E53A9B" w:rsidRPr="009B7BEF">
        <w:rPr>
          <w:rFonts w:hint="eastAsia"/>
          <w:color w:val="000000" w:themeColor="text1"/>
        </w:rPr>
        <w:t>测试与交付</w:t>
      </w:r>
    </w:p>
    <w:p w14:paraId="7F678C11" w14:textId="04835073" w:rsidR="00425F9F" w:rsidRPr="009B7BEF" w:rsidRDefault="00363AE0" w:rsidP="00363AE0">
      <w:pPr>
        <w:pStyle w:val="2"/>
        <w:ind w:firstLine="562"/>
        <w:rPr>
          <w:color w:val="000000" w:themeColor="text1"/>
        </w:rPr>
      </w:pPr>
      <w:r w:rsidRPr="009B7BEF">
        <w:rPr>
          <w:color w:val="000000" w:themeColor="text1"/>
        </w:rPr>
        <w:t>一、</w:t>
      </w:r>
      <w:r w:rsidR="00425F9F" w:rsidRPr="009B7BEF">
        <w:rPr>
          <w:color w:val="000000" w:themeColor="text1"/>
        </w:rPr>
        <w:t>竞赛任务</w:t>
      </w:r>
    </w:p>
    <w:p w14:paraId="39A8064B" w14:textId="5DC099EE" w:rsidR="009D57E1" w:rsidRPr="009B7BEF" w:rsidRDefault="009D57E1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此模块竞赛时间</w:t>
      </w:r>
      <w:r w:rsidRPr="009B7BEF">
        <w:rPr>
          <w:color w:val="000000" w:themeColor="text1"/>
        </w:rPr>
        <w:t>3</w:t>
      </w:r>
      <w:r w:rsidRPr="009B7BEF">
        <w:rPr>
          <w:rFonts w:hint="eastAsia"/>
          <w:color w:val="000000" w:themeColor="text1"/>
        </w:rPr>
        <w:t>小时，分数</w:t>
      </w:r>
      <w:r w:rsidR="0071506B" w:rsidRPr="009B7BEF">
        <w:rPr>
          <w:color w:val="000000" w:themeColor="text1"/>
        </w:rPr>
        <w:t>1</w:t>
      </w:r>
      <w:r w:rsidR="00D46B21" w:rsidRPr="009B7BEF">
        <w:rPr>
          <w:color w:val="000000" w:themeColor="text1"/>
        </w:rPr>
        <w:t>8</w:t>
      </w:r>
      <w:r w:rsidRPr="009B7BEF">
        <w:rPr>
          <w:rFonts w:hint="eastAsia"/>
          <w:color w:val="000000" w:themeColor="text1"/>
        </w:rPr>
        <w:t>分。</w:t>
      </w:r>
    </w:p>
    <w:p w14:paraId="15B255B3" w14:textId="6A348A39" w:rsidR="00B753AA" w:rsidRPr="009B7BEF" w:rsidRDefault="00363AE0" w:rsidP="00363AE0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</w:t>
      </w:r>
      <w:r w:rsidR="002C369F" w:rsidRPr="009B7BEF">
        <w:rPr>
          <w:rFonts w:hint="eastAsia"/>
          <w:color w:val="000000" w:themeColor="text1"/>
        </w:rPr>
        <w:t>待测系统描述</w:t>
      </w:r>
    </w:p>
    <w:p w14:paraId="650FB5A6" w14:textId="192C7096" w:rsidR="00D035D4" w:rsidRPr="009B7BEF" w:rsidRDefault="00D035D4" w:rsidP="00BD43AA">
      <w:pPr>
        <w:spacing w:line="360" w:lineRule="auto"/>
        <w:ind w:firstLineChars="71" w:firstLine="199"/>
        <w:rPr>
          <w:b/>
          <w:bCs/>
          <w:color w:val="000000" w:themeColor="text1"/>
        </w:rPr>
      </w:pPr>
      <w:r w:rsidRPr="009B7BEF">
        <w:rPr>
          <w:color w:val="000000" w:themeColor="text1"/>
        </w:rPr>
        <w:object w:dxaOrig="11281" w:dyaOrig="4165" w14:anchorId="091F848B">
          <v:shape id="_x0000_i1028" type="#_x0000_t75" style="width:415.2pt;height:153pt" o:ole="">
            <v:imagedata r:id="rId22" o:title=""/>
          </v:shape>
          <o:OLEObject Type="Embed" ProgID="Visio.Drawing.15" ShapeID="_x0000_i1028" DrawAspect="Content" ObjectID="_1678122094" r:id="rId23"/>
        </w:object>
      </w:r>
    </w:p>
    <w:p w14:paraId="0BC7592C" w14:textId="2DAD1BC9" w:rsidR="00B753AA" w:rsidRPr="009B7BEF" w:rsidRDefault="00130FF6" w:rsidP="00130FF6">
      <w:pPr>
        <w:spacing w:line="360" w:lineRule="auto"/>
        <w:ind w:firstLineChars="71"/>
        <w:jc w:val="center"/>
        <w:rPr>
          <w:color w:val="000000" w:themeColor="text1"/>
          <w:sz w:val="24"/>
          <w:szCs w:val="28"/>
        </w:rPr>
      </w:pPr>
      <w:r w:rsidRPr="009B7BEF">
        <w:rPr>
          <w:rFonts w:hint="eastAsia"/>
          <w:b/>
          <w:bCs/>
          <w:color w:val="000000" w:themeColor="text1"/>
        </w:rPr>
        <w:t>图1</w:t>
      </w:r>
      <w:r w:rsidRPr="009B7BEF">
        <w:rPr>
          <w:b/>
          <w:bCs/>
          <w:color w:val="000000" w:themeColor="text1"/>
        </w:rPr>
        <w:t xml:space="preserve"> </w:t>
      </w:r>
      <w:r w:rsidRPr="009B7BEF">
        <w:rPr>
          <w:rFonts w:hint="eastAsia"/>
          <w:b/>
          <w:bCs/>
          <w:color w:val="000000" w:themeColor="text1"/>
        </w:rPr>
        <w:t>智慧城市系统架构</w:t>
      </w:r>
    </w:p>
    <w:p w14:paraId="75AFE8FA" w14:textId="77777777" w:rsidR="008D7AD5" w:rsidRPr="009B7BEF" w:rsidRDefault="008D7AD5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随着第五代移动通信技术（5G）高速发展，推动新一代信息技术与各个行业的融合发展，“智慧城市”这一概念随着城市化进程的快速发展应运而生。</w:t>
      </w:r>
    </w:p>
    <w:p w14:paraId="7889B8A7" w14:textId="77777777" w:rsidR="008D7AD5" w:rsidRPr="009B7BEF" w:rsidRDefault="008D7AD5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智慧城市是指利用新一代信息技术，以整合、系统的方式管理城市运行体系，让城市中各个功能彼此协调运作，为城市中的企业提供</w:t>
      </w:r>
      <w:r w:rsidRPr="009B7BEF">
        <w:rPr>
          <w:rFonts w:hint="eastAsia"/>
          <w:color w:val="000000" w:themeColor="text1"/>
        </w:rPr>
        <w:lastRenderedPageBreak/>
        <w:t>优质的发展空间，为市民提供更高的生活品质，让城市成为适合人全面发展的城市，涵盖了智慧政务、智慧环保、智慧安防、智慧交通、智慧教育、智慧医疗、智慧生活等数十个场景。</w:t>
      </w:r>
    </w:p>
    <w:p w14:paraId="43F9EBA6" w14:textId="08AD1AFB" w:rsidR="00874E41" w:rsidRPr="009B7BEF" w:rsidRDefault="00363AE0" w:rsidP="00363AE0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二）</w:t>
      </w:r>
      <w:r w:rsidR="00DD2C72" w:rsidRPr="009B7BEF">
        <w:rPr>
          <w:rFonts w:hint="eastAsia"/>
          <w:color w:val="000000" w:themeColor="text1"/>
        </w:rPr>
        <w:t>待测</w:t>
      </w:r>
      <w:r w:rsidR="00874E41" w:rsidRPr="009B7BEF">
        <w:rPr>
          <w:color w:val="000000" w:themeColor="text1"/>
        </w:rPr>
        <w:t>应用安装</w:t>
      </w:r>
    </w:p>
    <w:p w14:paraId="65D22069" w14:textId="450F1DB7" w:rsidR="00874E41" w:rsidRPr="009B7BEF" w:rsidRDefault="00363AE0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1.</w:t>
      </w:r>
      <w:r w:rsidR="00874E41" w:rsidRPr="009B7BEF">
        <w:rPr>
          <w:rFonts w:hint="eastAsia"/>
          <w:color w:val="000000" w:themeColor="text1"/>
        </w:rPr>
        <w:t>拷贝U盘</w:t>
      </w:r>
      <w:r w:rsidR="0021720C" w:rsidRPr="009B7BEF">
        <w:rPr>
          <w:rFonts w:hint="eastAsia"/>
          <w:color w:val="000000" w:themeColor="text1"/>
        </w:rPr>
        <w:t>\模块D：测试与交付\</w:t>
      </w:r>
      <w:r w:rsidR="0021720C" w:rsidRPr="009B7BEF">
        <w:rPr>
          <w:color w:val="000000" w:themeColor="text1"/>
        </w:rPr>
        <w:t>01</w:t>
      </w:r>
      <w:r w:rsidR="0021720C" w:rsidRPr="009B7BEF">
        <w:rPr>
          <w:rFonts w:hint="eastAsia"/>
          <w:color w:val="000000" w:themeColor="text1"/>
        </w:rPr>
        <w:t>测试应用\</w:t>
      </w:r>
      <w:r w:rsidR="00874E41" w:rsidRPr="009B7BEF">
        <w:rPr>
          <w:rFonts w:hint="eastAsia"/>
          <w:color w:val="000000" w:themeColor="text1"/>
        </w:rPr>
        <w:t>测试应用.</w:t>
      </w:r>
      <w:proofErr w:type="spellStart"/>
      <w:r w:rsidR="00874E41" w:rsidRPr="009B7BEF">
        <w:rPr>
          <w:rFonts w:hint="eastAsia"/>
          <w:color w:val="000000" w:themeColor="text1"/>
        </w:rPr>
        <w:t>apk</w:t>
      </w:r>
      <w:proofErr w:type="spellEnd"/>
      <w:r w:rsidR="0021720C" w:rsidRPr="009B7BEF">
        <w:rPr>
          <w:rFonts w:hint="eastAsia"/>
          <w:color w:val="000000" w:themeColor="text1"/>
        </w:rPr>
        <w:t>文件</w:t>
      </w:r>
      <w:r w:rsidR="00874E41" w:rsidRPr="009B7BEF">
        <w:rPr>
          <w:rFonts w:hint="eastAsia"/>
          <w:color w:val="000000" w:themeColor="text1"/>
        </w:rPr>
        <w:t>开发计算机中。</w:t>
      </w:r>
    </w:p>
    <w:p w14:paraId="49324592" w14:textId="485D31D6" w:rsidR="00874E41" w:rsidRPr="009B7BEF" w:rsidRDefault="00363AE0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2.</w:t>
      </w:r>
      <w:r w:rsidR="00874E41" w:rsidRPr="009B7BEF">
        <w:rPr>
          <w:rFonts w:hint="eastAsia"/>
          <w:color w:val="000000" w:themeColor="text1"/>
        </w:rPr>
        <w:t>运行开发机中的Android模拟器，将</w:t>
      </w:r>
      <w:proofErr w:type="spellStart"/>
      <w:r w:rsidR="00874E41" w:rsidRPr="009B7BEF">
        <w:rPr>
          <w:rFonts w:hint="eastAsia"/>
          <w:color w:val="000000" w:themeColor="text1"/>
        </w:rPr>
        <w:t>apk</w:t>
      </w:r>
      <w:proofErr w:type="spellEnd"/>
      <w:r w:rsidR="00874E41" w:rsidRPr="009B7BEF">
        <w:rPr>
          <w:rFonts w:hint="eastAsia"/>
          <w:color w:val="000000" w:themeColor="text1"/>
        </w:rPr>
        <w:t>文件安装到模拟器中，启动</w:t>
      </w:r>
      <w:r w:rsidR="00712130" w:rsidRPr="009B7BEF">
        <w:rPr>
          <w:rFonts w:hint="eastAsia"/>
          <w:color w:val="000000" w:themeColor="text1"/>
        </w:rPr>
        <w:t>APP</w:t>
      </w:r>
      <w:r w:rsidR="00874E41" w:rsidRPr="009B7BEF">
        <w:rPr>
          <w:rFonts w:hint="eastAsia"/>
          <w:color w:val="000000" w:themeColor="text1"/>
        </w:rPr>
        <w:t>，配置服务器的IP和端口，准备运行测试。</w:t>
      </w:r>
    </w:p>
    <w:p w14:paraId="2A302494" w14:textId="64B4E8A7" w:rsidR="00892D57" w:rsidRPr="00EB2448" w:rsidRDefault="00363AE0" w:rsidP="00EB2448">
      <w:pPr>
        <w:pStyle w:val="3"/>
        <w:ind w:firstLine="560"/>
        <w:rPr>
          <w:color w:val="000000" w:themeColor="text1"/>
        </w:rPr>
      </w:pPr>
      <w:r w:rsidRPr="00EB2448">
        <w:rPr>
          <w:rFonts w:hint="eastAsia"/>
          <w:color w:val="000000" w:themeColor="text1"/>
        </w:rPr>
        <w:t>（三）</w:t>
      </w:r>
      <w:r w:rsidRPr="00EB2448">
        <w:rPr>
          <w:color w:val="000000" w:themeColor="text1"/>
        </w:rPr>
        <w:t>基本要求</w:t>
      </w:r>
    </w:p>
    <w:p w14:paraId="13F80FEB" w14:textId="655DDE1E" w:rsidR="00892D57" w:rsidRPr="009B7BEF" w:rsidRDefault="00892D57" w:rsidP="00363AE0">
      <w:pPr>
        <w:ind w:firstLine="560"/>
        <w:rPr>
          <w:color w:val="000000" w:themeColor="text1"/>
        </w:rPr>
      </w:pPr>
      <w:r w:rsidRPr="009B7BEF">
        <w:rPr>
          <w:color w:val="000000" w:themeColor="text1"/>
        </w:rPr>
        <w:t>使用U盘中</w:t>
      </w:r>
      <w:r w:rsidRPr="009B7BEF">
        <w:rPr>
          <w:rFonts w:hint="eastAsia"/>
          <w:color w:val="000000" w:themeColor="text1"/>
        </w:rPr>
        <w:t>\模块D：测试与交付</w:t>
      </w:r>
      <w:r w:rsidRPr="009B7BEF">
        <w:rPr>
          <w:color w:val="000000" w:themeColor="text1"/>
        </w:rPr>
        <w:t>\</w:t>
      </w:r>
      <w:r w:rsidRPr="009B7BEF">
        <w:rPr>
          <w:rFonts w:hint="eastAsia"/>
          <w:color w:val="000000" w:themeColor="text1"/>
        </w:rPr>
        <w:t>目录中的资源进行操作和设计</w:t>
      </w:r>
      <w:r w:rsidRPr="009B7BEF">
        <w:rPr>
          <w:color w:val="000000" w:themeColor="text1"/>
        </w:rPr>
        <w:t>。</w:t>
      </w:r>
    </w:p>
    <w:p w14:paraId="3056B604" w14:textId="148AE37A" w:rsidR="00425F9F" w:rsidRPr="009B7BEF" w:rsidRDefault="00363AE0" w:rsidP="00363AE0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二、</w:t>
      </w:r>
      <w:r w:rsidR="00425F9F" w:rsidRPr="009B7BEF">
        <w:rPr>
          <w:color w:val="000000" w:themeColor="text1"/>
        </w:rPr>
        <w:t>任务</w:t>
      </w:r>
      <w:r w:rsidR="001363D2" w:rsidRPr="009B7BEF">
        <w:rPr>
          <w:rFonts w:hint="eastAsia"/>
          <w:color w:val="000000" w:themeColor="text1"/>
        </w:rPr>
        <w:t>要求</w:t>
      </w:r>
    </w:p>
    <w:p w14:paraId="3B47EBD5" w14:textId="2F665AED" w:rsidR="00943B3C" w:rsidRPr="009B7BEF" w:rsidRDefault="00943B3C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本模块主要考</w:t>
      </w:r>
      <w:r w:rsidR="00712130" w:rsidRPr="009B7BEF">
        <w:rPr>
          <w:rFonts w:hint="eastAsia"/>
          <w:color w:val="000000" w:themeColor="text1"/>
        </w:rPr>
        <w:t>查</w:t>
      </w:r>
      <w:r w:rsidR="00087217" w:rsidRPr="009B7BEF">
        <w:rPr>
          <w:rFonts w:hint="eastAsia"/>
          <w:color w:val="000000" w:themeColor="text1"/>
        </w:rPr>
        <w:t>产品</w:t>
      </w:r>
      <w:r w:rsidRPr="009B7BEF">
        <w:rPr>
          <w:rFonts w:hint="eastAsia"/>
          <w:color w:val="000000" w:themeColor="text1"/>
        </w:rPr>
        <w:t>测试以及交付工作，考</w:t>
      </w:r>
      <w:r w:rsidR="00712130" w:rsidRPr="009B7BEF">
        <w:rPr>
          <w:rFonts w:hint="eastAsia"/>
          <w:color w:val="000000" w:themeColor="text1"/>
        </w:rPr>
        <w:t>查</w:t>
      </w:r>
      <w:r w:rsidRPr="009B7BEF">
        <w:rPr>
          <w:rFonts w:hint="eastAsia"/>
          <w:color w:val="000000" w:themeColor="text1"/>
        </w:rPr>
        <w:t>测试用例设计编写能力，考生需了解被测系统的功能设计，掌握测试流程和测试规范，具备撰写操作文档的综合能力。以下为每个任务的具体说明，考</w:t>
      </w:r>
      <w:r w:rsidR="00712130" w:rsidRPr="009B7BEF">
        <w:rPr>
          <w:rFonts w:hint="eastAsia"/>
          <w:color w:val="000000" w:themeColor="text1"/>
        </w:rPr>
        <w:t>生</w:t>
      </w:r>
      <w:r w:rsidRPr="009B7BEF">
        <w:rPr>
          <w:rFonts w:hint="eastAsia"/>
          <w:color w:val="000000" w:themeColor="text1"/>
        </w:rPr>
        <w:t>请按照要求，逐一完成任务并结合成果提交的模板要求，提交成果物。</w:t>
      </w:r>
    </w:p>
    <w:p w14:paraId="512F0D5D" w14:textId="76565B9D" w:rsidR="00943B3C" w:rsidRPr="009B7BEF" w:rsidRDefault="00363AE0" w:rsidP="00363AE0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一）</w:t>
      </w:r>
      <w:r w:rsidR="007A0EC7" w:rsidRPr="009B7BEF">
        <w:rPr>
          <w:rFonts w:hint="eastAsia"/>
          <w:color w:val="000000" w:themeColor="text1"/>
        </w:rPr>
        <w:t>任务1：</w:t>
      </w:r>
      <w:r w:rsidR="00943B3C" w:rsidRPr="009B7BEF">
        <w:rPr>
          <w:color w:val="000000" w:themeColor="text1"/>
        </w:rPr>
        <w:t>编写并执行测试用例</w:t>
      </w:r>
      <w:r w:rsidR="003C1FEC" w:rsidRPr="009B7BEF">
        <w:rPr>
          <w:rFonts w:hint="eastAsia"/>
          <w:color w:val="000000" w:themeColor="text1"/>
        </w:rPr>
        <w:t>（</w:t>
      </w:r>
      <w:r w:rsidR="00D46B21" w:rsidRPr="009B7BEF">
        <w:rPr>
          <w:color w:val="000000" w:themeColor="text1"/>
        </w:rPr>
        <w:t>6</w:t>
      </w:r>
      <w:r w:rsidR="003C1FEC" w:rsidRPr="009B7BEF">
        <w:rPr>
          <w:rFonts w:hint="eastAsia"/>
          <w:color w:val="000000" w:themeColor="text1"/>
        </w:rPr>
        <w:t>分）</w:t>
      </w:r>
    </w:p>
    <w:p w14:paraId="4A1099F0" w14:textId="364077B1" w:rsidR="00D62077" w:rsidRPr="009B7BEF" w:rsidRDefault="00DC69F2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可参阅模块A、B和C资源</w:t>
      </w:r>
      <w:r w:rsidR="00257687" w:rsidRPr="009B7BEF">
        <w:rPr>
          <w:rFonts w:hint="eastAsia"/>
          <w:color w:val="000000" w:themeColor="text1"/>
        </w:rPr>
        <w:t>需求和设计</w:t>
      </w:r>
      <w:r w:rsidRPr="009B7BEF">
        <w:rPr>
          <w:rFonts w:hint="eastAsia"/>
          <w:color w:val="000000" w:themeColor="text1"/>
        </w:rPr>
        <w:t>，</w:t>
      </w:r>
      <w:r w:rsidR="009E1DD1" w:rsidRPr="009B7BEF">
        <w:rPr>
          <w:rFonts w:hint="eastAsia"/>
          <w:color w:val="000000" w:themeColor="text1"/>
        </w:rPr>
        <w:t>基于指定功能模块，按照表</w:t>
      </w:r>
      <w:r w:rsidR="00130FF6" w:rsidRPr="009B7BEF">
        <w:rPr>
          <w:rFonts w:hint="eastAsia"/>
          <w:color w:val="000000" w:themeColor="text1"/>
        </w:rPr>
        <w:t>1</w:t>
      </w:r>
      <w:r w:rsidR="009E1DD1" w:rsidRPr="009B7BEF">
        <w:rPr>
          <w:rFonts w:hint="eastAsia"/>
          <w:color w:val="000000" w:themeColor="text1"/>
        </w:rPr>
        <w:t>要求完成。</w:t>
      </w:r>
    </w:p>
    <w:p w14:paraId="623C8DCD" w14:textId="273F19AC" w:rsidR="00130FF6" w:rsidRPr="009B7BEF" w:rsidRDefault="00130FF6" w:rsidP="00712130">
      <w:pPr>
        <w:ind w:firstLineChars="71"/>
        <w:jc w:val="center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表1</w:t>
      </w:r>
      <w:r w:rsidR="00712130" w:rsidRPr="009B7BEF">
        <w:rPr>
          <w:b/>
          <w:color w:val="000000" w:themeColor="text1"/>
        </w:rPr>
        <w:t xml:space="preserve"> </w:t>
      </w:r>
      <w:r w:rsidR="00712130" w:rsidRPr="009B7BEF">
        <w:rPr>
          <w:rFonts w:hint="eastAsia"/>
          <w:b/>
          <w:color w:val="000000" w:themeColor="text1"/>
        </w:rPr>
        <w:t>测试用例要求</w:t>
      </w:r>
    </w:p>
    <w:tbl>
      <w:tblPr>
        <w:tblStyle w:val="af8"/>
        <w:tblW w:w="8217" w:type="dxa"/>
        <w:jc w:val="center"/>
        <w:tblLook w:val="04A0" w:firstRow="1" w:lastRow="0" w:firstColumn="1" w:lastColumn="0" w:noHBand="0" w:noVBand="1"/>
      </w:tblPr>
      <w:tblGrid>
        <w:gridCol w:w="936"/>
        <w:gridCol w:w="2461"/>
        <w:gridCol w:w="4820"/>
      </w:tblGrid>
      <w:tr w:rsidR="00D62077" w:rsidRPr="009B7BEF" w14:paraId="61FD8E86" w14:textId="77777777" w:rsidTr="00130FF6">
        <w:trPr>
          <w:jc w:val="center"/>
        </w:trPr>
        <w:tc>
          <w:tcPr>
            <w:tcW w:w="936" w:type="dxa"/>
          </w:tcPr>
          <w:p w14:paraId="49A375D9" w14:textId="01B9A38C" w:rsidR="00D62077" w:rsidRPr="009B7BEF" w:rsidRDefault="00D62077" w:rsidP="00130FF6">
            <w:pPr>
              <w:spacing w:line="360" w:lineRule="auto"/>
              <w:ind w:firstLineChars="0" w:firstLine="0"/>
              <w:jc w:val="center"/>
              <w:rPr>
                <w:b/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b/>
                <w:color w:val="000000" w:themeColor="text1"/>
                <w:sz w:val="24"/>
                <w:szCs w:val="28"/>
              </w:rPr>
              <w:t>序号</w:t>
            </w:r>
          </w:p>
        </w:tc>
        <w:tc>
          <w:tcPr>
            <w:tcW w:w="2461" w:type="dxa"/>
          </w:tcPr>
          <w:p w14:paraId="1EECD39C" w14:textId="78EEE0AF" w:rsidR="00D62077" w:rsidRPr="009B7BEF" w:rsidRDefault="00D62077" w:rsidP="00130FF6">
            <w:pPr>
              <w:spacing w:line="360" w:lineRule="auto"/>
              <w:ind w:firstLineChars="0" w:firstLine="0"/>
              <w:jc w:val="center"/>
              <w:rPr>
                <w:b/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b/>
                <w:color w:val="000000" w:themeColor="text1"/>
                <w:sz w:val="24"/>
                <w:szCs w:val="28"/>
              </w:rPr>
              <w:t>功能模块</w:t>
            </w:r>
          </w:p>
        </w:tc>
        <w:tc>
          <w:tcPr>
            <w:tcW w:w="4820" w:type="dxa"/>
          </w:tcPr>
          <w:p w14:paraId="7E7ECFF9" w14:textId="7F2E9308" w:rsidR="00D62077" w:rsidRPr="009B7BEF" w:rsidRDefault="00D62077" w:rsidP="00130FF6">
            <w:pPr>
              <w:spacing w:line="360" w:lineRule="auto"/>
              <w:ind w:firstLineChars="0" w:firstLine="0"/>
              <w:jc w:val="center"/>
              <w:rPr>
                <w:b/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b/>
                <w:color w:val="000000" w:themeColor="text1"/>
                <w:sz w:val="24"/>
                <w:szCs w:val="28"/>
              </w:rPr>
              <w:t>说明</w:t>
            </w:r>
          </w:p>
        </w:tc>
      </w:tr>
      <w:tr w:rsidR="00D62077" w:rsidRPr="009B7BEF" w14:paraId="02FFC741" w14:textId="77777777" w:rsidTr="00130FF6">
        <w:trPr>
          <w:jc w:val="center"/>
        </w:trPr>
        <w:tc>
          <w:tcPr>
            <w:tcW w:w="936" w:type="dxa"/>
          </w:tcPr>
          <w:p w14:paraId="57518950" w14:textId="664F1AD5" w:rsidR="00D62077" w:rsidRPr="009B7BEF" w:rsidRDefault="00D6207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1</w:t>
            </w:r>
          </w:p>
        </w:tc>
        <w:tc>
          <w:tcPr>
            <w:tcW w:w="2461" w:type="dxa"/>
          </w:tcPr>
          <w:p w14:paraId="6E0DABB5" w14:textId="296D869B" w:rsidR="00D62077" w:rsidRPr="009B7BEF" w:rsidRDefault="0025768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引导页</w:t>
            </w:r>
          </w:p>
        </w:tc>
        <w:tc>
          <w:tcPr>
            <w:tcW w:w="4820" w:type="dxa"/>
          </w:tcPr>
          <w:p w14:paraId="1D81434E" w14:textId="17802E4E" w:rsidR="00D62077" w:rsidRPr="009B7BEF" w:rsidRDefault="00D62077" w:rsidP="00130FF6">
            <w:pPr>
              <w:spacing w:line="360" w:lineRule="auto"/>
              <w:ind w:leftChars="-2" w:left="-1" w:hangingChars="2" w:hanging="5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Pr="009B7BEF">
              <w:rPr>
                <w:color w:val="000000" w:themeColor="text1"/>
                <w:sz w:val="24"/>
                <w:szCs w:val="28"/>
              </w:rPr>
              <w:t>4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D62077" w:rsidRPr="009B7BEF" w14:paraId="0903A224" w14:textId="77777777" w:rsidTr="00130FF6">
        <w:trPr>
          <w:jc w:val="center"/>
        </w:trPr>
        <w:tc>
          <w:tcPr>
            <w:tcW w:w="936" w:type="dxa"/>
          </w:tcPr>
          <w:p w14:paraId="298BB9C5" w14:textId="03C55D36" w:rsidR="00D62077" w:rsidRPr="009B7BEF" w:rsidRDefault="00D6207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2</w:t>
            </w:r>
          </w:p>
        </w:tc>
        <w:tc>
          <w:tcPr>
            <w:tcW w:w="2461" w:type="dxa"/>
          </w:tcPr>
          <w:p w14:paraId="70627409" w14:textId="2167B6F5" w:rsidR="00D62077" w:rsidRPr="009B7BEF" w:rsidRDefault="0025768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主页面</w:t>
            </w:r>
          </w:p>
        </w:tc>
        <w:tc>
          <w:tcPr>
            <w:tcW w:w="4820" w:type="dxa"/>
          </w:tcPr>
          <w:p w14:paraId="0C0A7A54" w14:textId="4BD53895" w:rsidR="00D62077" w:rsidRPr="009B7BEF" w:rsidRDefault="00D62077" w:rsidP="00130FF6">
            <w:pPr>
              <w:spacing w:line="360" w:lineRule="auto"/>
              <w:ind w:leftChars="-2" w:left="-1" w:hangingChars="2" w:hanging="5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Pr="009B7BEF">
              <w:rPr>
                <w:color w:val="000000" w:themeColor="text1"/>
                <w:sz w:val="24"/>
                <w:szCs w:val="28"/>
              </w:rPr>
              <w:t>6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D62077" w:rsidRPr="009B7BEF" w14:paraId="5E51B731" w14:textId="77777777" w:rsidTr="00130FF6">
        <w:trPr>
          <w:jc w:val="center"/>
        </w:trPr>
        <w:tc>
          <w:tcPr>
            <w:tcW w:w="936" w:type="dxa"/>
          </w:tcPr>
          <w:p w14:paraId="6B6FE657" w14:textId="45958F73" w:rsidR="00D62077" w:rsidRPr="009B7BEF" w:rsidRDefault="00D6207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3</w:t>
            </w:r>
          </w:p>
        </w:tc>
        <w:tc>
          <w:tcPr>
            <w:tcW w:w="2461" w:type="dxa"/>
          </w:tcPr>
          <w:p w14:paraId="3EE47857" w14:textId="3BB7CCCF" w:rsidR="00D62077" w:rsidRPr="009B7BEF" w:rsidRDefault="0025768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个人中心</w:t>
            </w:r>
          </w:p>
        </w:tc>
        <w:tc>
          <w:tcPr>
            <w:tcW w:w="4820" w:type="dxa"/>
          </w:tcPr>
          <w:p w14:paraId="5DE96843" w14:textId="2AA5A15F" w:rsidR="00D62077" w:rsidRPr="009B7BEF" w:rsidRDefault="00D62077" w:rsidP="00130FF6">
            <w:pPr>
              <w:spacing w:line="360" w:lineRule="auto"/>
              <w:ind w:leftChars="-2" w:left="-1" w:hangingChars="2" w:hanging="5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="00E05C15" w:rsidRPr="009B7BEF">
              <w:rPr>
                <w:color w:val="000000" w:themeColor="text1"/>
                <w:sz w:val="24"/>
                <w:szCs w:val="28"/>
              </w:rPr>
              <w:t>10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257687" w:rsidRPr="009B7BEF" w14:paraId="38640D7F" w14:textId="77777777" w:rsidTr="00130FF6">
        <w:trPr>
          <w:jc w:val="center"/>
        </w:trPr>
        <w:tc>
          <w:tcPr>
            <w:tcW w:w="936" w:type="dxa"/>
          </w:tcPr>
          <w:p w14:paraId="7FEDBF5E" w14:textId="15ACF669" w:rsidR="00257687" w:rsidRPr="009B7BEF" w:rsidRDefault="0025768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4</w:t>
            </w:r>
          </w:p>
        </w:tc>
        <w:tc>
          <w:tcPr>
            <w:tcW w:w="2461" w:type="dxa"/>
          </w:tcPr>
          <w:p w14:paraId="5ED380EB" w14:textId="3650BC79" w:rsidR="00257687" w:rsidRPr="009B7BEF" w:rsidRDefault="0025768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全部服务</w:t>
            </w:r>
          </w:p>
        </w:tc>
        <w:tc>
          <w:tcPr>
            <w:tcW w:w="4820" w:type="dxa"/>
          </w:tcPr>
          <w:p w14:paraId="7305964D" w14:textId="249A8544" w:rsidR="00257687" w:rsidRPr="009B7BEF" w:rsidRDefault="00257687" w:rsidP="00130FF6">
            <w:pPr>
              <w:spacing w:line="360" w:lineRule="auto"/>
              <w:ind w:leftChars="-2" w:left="-1" w:hangingChars="2" w:hanging="5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="00E05C15" w:rsidRPr="009B7BEF">
              <w:rPr>
                <w:color w:val="000000" w:themeColor="text1"/>
                <w:sz w:val="24"/>
                <w:szCs w:val="28"/>
              </w:rPr>
              <w:t>3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257687" w:rsidRPr="009B7BEF" w14:paraId="1AA331C9" w14:textId="77777777" w:rsidTr="00130FF6">
        <w:trPr>
          <w:jc w:val="center"/>
        </w:trPr>
        <w:tc>
          <w:tcPr>
            <w:tcW w:w="936" w:type="dxa"/>
          </w:tcPr>
          <w:p w14:paraId="71668EFC" w14:textId="2775E680" w:rsidR="00257687" w:rsidRPr="009B7BEF" w:rsidRDefault="0025768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lastRenderedPageBreak/>
              <w:t>5</w:t>
            </w:r>
          </w:p>
        </w:tc>
        <w:tc>
          <w:tcPr>
            <w:tcW w:w="2461" w:type="dxa"/>
          </w:tcPr>
          <w:p w14:paraId="06884F30" w14:textId="618230C2" w:rsidR="00257687" w:rsidRPr="009B7BEF" w:rsidRDefault="00257687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新闻</w:t>
            </w:r>
          </w:p>
        </w:tc>
        <w:tc>
          <w:tcPr>
            <w:tcW w:w="4820" w:type="dxa"/>
          </w:tcPr>
          <w:p w14:paraId="36529ECF" w14:textId="6A2839CA" w:rsidR="00257687" w:rsidRPr="009B7BEF" w:rsidRDefault="00257687" w:rsidP="00130FF6">
            <w:pPr>
              <w:spacing w:line="360" w:lineRule="auto"/>
              <w:ind w:leftChars="-2" w:left="-1" w:hangingChars="2" w:hanging="5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="00E05C15" w:rsidRPr="009B7BEF">
              <w:rPr>
                <w:color w:val="000000" w:themeColor="text1"/>
                <w:sz w:val="24"/>
                <w:szCs w:val="28"/>
              </w:rPr>
              <w:t>2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E05C15" w:rsidRPr="009B7BEF" w14:paraId="7C255C67" w14:textId="77777777" w:rsidTr="00130FF6">
        <w:trPr>
          <w:jc w:val="center"/>
        </w:trPr>
        <w:tc>
          <w:tcPr>
            <w:tcW w:w="936" w:type="dxa"/>
          </w:tcPr>
          <w:p w14:paraId="10568ADC" w14:textId="598D82D1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color w:val="000000" w:themeColor="text1"/>
                <w:sz w:val="24"/>
                <w:szCs w:val="28"/>
              </w:rPr>
              <w:t>6</w:t>
            </w:r>
          </w:p>
        </w:tc>
        <w:tc>
          <w:tcPr>
            <w:tcW w:w="2461" w:type="dxa"/>
          </w:tcPr>
          <w:p w14:paraId="6319E047" w14:textId="4E048E9B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地铁查询</w:t>
            </w:r>
          </w:p>
        </w:tc>
        <w:tc>
          <w:tcPr>
            <w:tcW w:w="4820" w:type="dxa"/>
          </w:tcPr>
          <w:p w14:paraId="72BDF322" w14:textId="70C7824E" w:rsidR="00E05C15" w:rsidRPr="009B7BEF" w:rsidRDefault="00E05C15" w:rsidP="00130FF6">
            <w:pPr>
              <w:spacing w:line="360" w:lineRule="auto"/>
              <w:ind w:leftChars="-2" w:left="-1" w:hangingChars="2" w:hanging="5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Pr="009B7BEF">
              <w:rPr>
                <w:color w:val="000000" w:themeColor="text1"/>
                <w:sz w:val="24"/>
                <w:szCs w:val="28"/>
              </w:rPr>
              <w:t>4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E05C15" w:rsidRPr="009B7BEF" w14:paraId="09667A59" w14:textId="77777777" w:rsidTr="00130FF6">
        <w:trPr>
          <w:jc w:val="center"/>
        </w:trPr>
        <w:tc>
          <w:tcPr>
            <w:tcW w:w="936" w:type="dxa"/>
          </w:tcPr>
          <w:p w14:paraId="6838D839" w14:textId="519534FF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7</w:t>
            </w:r>
          </w:p>
        </w:tc>
        <w:tc>
          <w:tcPr>
            <w:tcW w:w="2461" w:type="dxa"/>
          </w:tcPr>
          <w:p w14:paraId="67CBE0F7" w14:textId="3CA05339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停车场</w:t>
            </w:r>
          </w:p>
        </w:tc>
        <w:tc>
          <w:tcPr>
            <w:tcW w:w="4820" w:type="dxa"/>
          </w:tcPr>
          <w:p w14:paraId="138250E7" w14:textId="3B1C73A7" w:rsidR="00E05C15" w:rsidRPr="009B7BEF" w:rsidRDefault="00E05C15" w:rsidP="00130FF6">
            <w:pPr>
              <w:spacing w:line="360" w:lineRule="auto"/>
              <w:ind w:leftChars="-2" w:left="-1" w:hangingChars="2" w:hanging="5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Pr="009B7BEF">
              <w:rPr>
                <w:color w:val="000000" w:themeColor="text1"/>
                <w:sz w:val="24"/>
                <w:szCs w:val="28"/>
              </w:rPr>
              <w:t>5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E05C15" w:rsidRPr="009B7BEF" w14:paraId="3A4B24F5" w14:textId="77777777" w:rsidTr="00130FF6">
        <w:trPr>
          <w:jc w:val="center"/>
        </w:trPr>
        <w:tc>
          <w:tcPr>
            <w:tcW w:w="936" w:type="dxa"/>
          </w:tcPr>
          <w:p w14:paraId="74719B07" w14:textId="11A168FD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8</w:t>
            </w:r>
          </w:p>
        </w:tc>
        <w:tc>
          <w:tcPr>
            <w:tcW w:w="2461" w:type="dxa"/>
          </w:tcPr>
          <w:p w14:paraId="4555535A" w14:textId="5F3FA750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定制班车</w:t>
            </w:r>
          </w:p>
        </w:tc>
        <w:tc>
          <w:tcPr>
            <w:tcW w:w="4820" w:type="dxa"/>
          </w:tcPr>
          <w:p w14:paraId="756B8E9D" w14:textId="7012BC15" w:rsidR="00E05C15" w:rsidRPr="009B7BEF" w:rsidRDefault="00E05C15" w:rsidP="00130FF6">
            <w:pPr>
              <w:spacing w:line="360" w:lineRule="auto"/>
              <w:ind w:leftChars="-2" w:left="-1" w:hangingChars="2" w:hanging="5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Pr="009B7BEF">
              <w:rPr>
                <w:color w:val="000000" w:themeColor="text1"/>
                <w:sz w:val="24"/>
                <w:szCs w:val="28"/>
              </w:rPr>
              <w:t>5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E05C15" w:rsidRPr="009B7BEF" w14:paraId="72145A9A" w14:textId="77777777" w:rsidTr="00130FF6">
        <w:trPr>
          <w:jc w:val="center"/>
        </w:trPr>
        <w:tc>
          <w:tcPr>
            <w:tcW w:w="936" w:type="dxa"/>
          </w:tcPr>
          <w:p w14:paraId="3173219F" w14:textId="19FEB0C0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9</w:t>
            </w:r>
          </w:p>
        </w:tc>
        <w:tc>
          <w:tcPr>
            <w:tcW w:w="2461" w:type="dxa"/>
          </w:tcPr>
          <w:p w14:paraId="28DD9001" w14:textId="41FC27EB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违章查询</w:t>
            </w:r>
          </w:p>
        </w:tc>
        <w:tc>
          <w:tcPr>
            <w:tcW w:w="4820" w:type="dxa"/>
          </w:tcPr>
          <w:p w14:paraId="56EA3587" w14:textId="5388EBF2" w:rsidR="00E05C15" w:rsidRPr="009B7BEF" w:rsidRDefault="00E05C15" w:rsidP="00130FF6">
            <w:pPr>
              <w:spacing w:line="360" w:lineRule="auto"/>
              <w:ind w:leftChars="-2" w:left="-1" w:hangingChars="2" w:hanging="5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Pr="009B7BEF">
              <w:rPr>
                <w:color w:val="000000" w:themeColor="text1"/>
                <w:sz w:val="24"/>
                <w:szCs w:val="28"/>
              </w:rPr>
              <w:t>5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E05C15" w:rsidRPr="009B7BEF" w14:paraId="2E304252" w14:textId="77777777" w:rsidTr="00130FF6">
        <w:trPr>
          <w:jc w:val="center"/>
        </w:trPr>
        <w:tc>
          <w:tcPr>
            <w:tcW w:w="936" w:type="dxa"/>
          </w:tcPr>
          <w:p w14:paraId="5F232140" w14:textId="64888AC5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1</w:t>
            </w:r>
            <w:r w:rsidRPr="009B7BEF">
              <w:rPr>
                <w:color w:val="000000" w:themeColor="text1"/>
                <w:sz w:val="24"/>
                <w:szCs w:val="28"/>
              </w:rPr>
              <w:t>0</w:t>
            </w:r>
          </w:p>
        </w:tc>
        <w:tc>
          <w:tcPr>
            <w:tcW w:w="2461" w:type="dxa"/>
          </w:tcPr>
          <w:p w14:paraId="61BF87DD" w14:textId="05A738CB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生活缴费</w:t>
            </w:r>
          </w:p>
        </w:tc>
        <w:tc>
          <w:tcPr>
            <w:tcW w:w="4820" w:type="dxa"/>
          </w:tcPr>
          <w:p w14:paraId="0BCC0D8B" w14:textId="63AD5DA6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Pr="009B7BEF">
              <w:rPr>
                <w:color w:val="000000" w:themeColor="text1"/>
                <w:sz w:val="24"/>
                <w:szCs w:val="28"/>
              </w:rPr>
              <w:t>5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  <w:tr w:rsidR="00E05C15" w:rsidRPr="009B7BEF" w14:paraId="2C8C8173" w14:textId="77777777" w:rsidTr="00130FF6">
        <w:trPr>
          <w:jc w:val="center"/>
        </w:trPr>
        <w:tc>
          <w:tcPr>
            <w:tcW w:w="936" w:type="dxa"/>
          </w:tcPr>
          <w:p w14:paraId="2ACCADA0" w14:textId="7C03C726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1</w:t>
            </w:r>
            <w:r w:rsidRPr="009B7BEF">
              <w:rPr>
                <w:color w:val="000000" w:themeColor="text1"/>
                <w:sz w:val="24"/>
                <w:szCs w:val="28"/>
              </w:rPr>
              <w:t>1</w:t>
            </w:r>
          </w:p>
        </w:tc>
        <w:tc>
          <w:tcPr>
            <w:tcW w:w="2461" w:type="dxa"/>
          </w:tcPr>
          <w:p w14:paraId="092DABD8" w14:textId="25BD0CBA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门诊预约</w:t>
            </w:r>
          </w:p>
        </w:tc>
        <w:tc>
          <w:tcPr>
            <w:tcW w:w="4820" w:type="dxa"/>
          </w:tcPr>
          <w:p w14:paraId="38263358" w14:textId="04D105DD" w:rsidR="00E05C15" w:rsidRPr="009B7BEF" w:rsidRDefault="00E05C15" w:rsidP="00130FF6">
            <w:pPr>
              <w:spacing w:line="360" w:lineRule="auto"/>
              <w:ind w:firstLineChars="0" w:firstLine="0"/>
              <w:jc w:val="center"/>
              <w:rPr>
                <w:color w:val="000000" w:themeColor="text1"/>
                <w:sz w:val="24"/>
                <w:szCs w:val="28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8"/>
              </w:rPr>
              <w:t>本功能模块编写至少</w:t>
            </w:r>
            <w:r w:rsidRPr="009B7BEF">
              <w:rPr>
                <w:color w:val="000000" w:themeColor="text1"/>
                <w:sz w:val="24"/>
                <w:szCs w:val="28"/>
              </w:rPr>
              <w:t>5</w:t>
            </w:r>
            <w:r w:rsidR="00130FF6" w:rsidRPr="009B7BEF">
              <w:rPr>
                <w:rFonts w:hint="eastAsia"/>
                <w:color w:val="000000" w:themeColor="text1"/>
                <w:sz w:val="24"/>
                <w:szCs w:val="28"/>
              </w:rPr>
              <w:t>个测试用例</w:t>
            </w:r>
          </w:p>
        </w:tc>
      </w:tr>
    </w:tbl>
    <w:p w14:paraId="0B09567F" w14:textId="0483D69F" w:rsidR="00943B3C" w:rsidRPr="009B7BEF" w:rsidRDefault="00D62077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测试</w:t>
      </w:r>
      <w:r w:rsidR="000C0755" w:rsidRPr="009B7BEF">
        <w:rPr>
          <w:rFonts w:hint="eastAsia"/>
          <w:color w:val="000000" w:themeColor="text1"/>
        </w:rPr>
        <w:t>用例</w:t>
      </w:r>
      <w:r w:rsidR="00943B3C" w:rsidRPr="009B7BEF">
        <w:rPr>
          <w:rFonts w:hint="eastAsia"/>
          <w:color w:val="000000" w:themeColor="text1"/>
        </w:rPr>
        <w:t>样例</w:t>
      </w:r>
      <w:r w:rsidR="002F1FDD" w:rsidRPr="009B7BEF">
        <w:rPr>
          <w:rFonts w:hint="eastAsia"/>
          <w:color w:val="000000" w:themeColor="text1"/>
        </w:rPr>
        <w:t>见表2</w:t>
      </w:r>
      <w:r w:rsidR="00384457" w:rsidRPr="009B7BEF">
        <w:rPr>
          <w:rFonts w:hint="eastAsia"/>
          <w:color w:val="000000" w:themeColor="text1"/>
        </w:rPr>
        <w:t>（</w:t>
      </w:r>
      <w:r w:rsidR="000C0755" w:rsidRPr="009B7BEF">
        <w:rPr>
          <w:rFonts w:hint="eastAsia"/>
          <w:color w:val="000000" w:themeColor="text1"/>
        </w:rPr>
        <w:t>具体</w:t>
      </w:r>
      <w:r w:rsidR="00943B3C" w:rsidRPr="009B7BEF">
        <w:rPr>
          <w:rFonts w:hint="eastAsia"/>
          <w:color w:val="000000" w:themeColor="text1"/>
        </w:rPr>
        <w:t>详见</w:t>
      </w:r>
      <w:r w:rsidR="0021720C" w:rsidRPr="009B7BEF">
        <w:rPr>
          <w:rFonts w:hint="eastAsia"/>
          <w:color w:val="000000" w:themeColor="text1"/>
          <w:szCs w:val="24"/>
        </w:rPr>
        <w:t>U盘\模块D：测试与交付</w:t>
      </w:r>
      <w:r w:rsidR="000C0755" w:rsidRPr="009B7BEF">
        <w:rPr>
          <w:color w:val="000000" w:themeColor="text1"/>
        </w:rPr>
        <w:t>\</w:t>
      </w:r>
      <w:r w:rsidR="00943B3C" w:rsidRPr="009B7BEF">
        <w:rPr>
          <w:rFonts w:hint="eastAsia"/>
          <w:color w:val="000000" w:themeColor="text1"/>
        </w:rPr>
        <w:t>0</w:t>
      </w:r>
      <w:r w:rsidR="0021720C" w:rsidRPr="009B7BEF">
        <w:rPr>
          <w:color w:val="000000" w:themeColor="text1"/>
        </w:rPr>
        <w:t>2</w:t>
      </w:r>
      <w:r w:rsidR="00943B3C" w:rsidRPr="009B7BEF">
        <w:rPr>
          <w:rFonts w:hint="eastAsia"/>
          <w:color w:val="000000" w:themeColor="text1"/>
        </w:rPr>
        <w:t>测试用例</w:t>
      </w:r>
      <w:r w:rsidR="0021720C" w:rsidRPr="009B7BEF">
        <w:rPr>
          <w:rFonts w:hint="eastAsia"/>
          <w:color w:val="000000" w:themeColor="text1"/>
        </w:rPr>
        <w:t>\测试用例模板</w:t>
      </w:r>
      <w:r w:rsidR="00943B3C" w:rsidRPr="009B7BEF">
        <w:rPr>
          <w:rFonts w:hint="eastAsia"/>
          <w:color w:val="000000" w:themeColor="text1"/>
        </w:rPr>
        <w:t>.</w:t>
      </w:r>
      <w:r w:rsidR="0021720C" w:rsidRPr="009B7BEF">
        <w:rPr>
          <w:rFonts w:hint="eastAsia"/>
          <w:color w:val="000000" w:themeColor="text1"/>
        </w:rPr>
        <w:t>xlsx</w:t>
      </w:r>
      <w:r w:rsidR="00384457" w:rsidRPr="009B7BEF">
        <w:rPr>
          <w:rFonts w:hint="eastAsia"/>
          <w:color w:val="000000" w:themeColor="text1"/>
        </w:rPr>
        <w:t>）</w:t>
      </w:r>
      <w:r w:rsidR="002F1FDD" w:rsidRPr="009B7BEF">
        <w:rPr>
          <w:rFonts w:hint="eastAsia"/>
          <w:color w:val="000000" w:themeColor="text1"/>
        </w:rPr>
        <w:t>。</w:t>
      </w:r>
    </w:p>
    <w:p w14:paraId="50CD5160" w14:textId="6D6C7864" w:rsidR="002F1FDD" w:rsidRPr="009B7BEF" w:rsidRDefault="002F1FDD" w:rsidP="00712130">
      <w:pPr>
        <w:ind w:firstLineChars="71"/>
        <w:jc w:val="center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表2</w:t>
      </w:r>
      <w:r w:rsidR="00712130" w:rsidRPr="009B7BEF">
        <w:rPr>
          <w:b/>
          <w:color w:val="000000" w:themeColor="text1"/>
        </w:rPr>
        <w:t xml:space="preserve"> </w:t>
      </w:r>
      <w:r w:rsidR="00712130" w:rsidRPr="009B7BEF">
        <w:rPr>
          <w:rFonts w:hint="eastAsia"/>
          <w:b/>
          <w:color w:val="000000" w:themeColor="text1"/>
        </w:rPr>
        <w:t>测试用例样例</w:t>
      </w:r>
    </w:p>
    <w:tbl>
      <w:tblPr>
        <w:tblW w:w="8609" w:type="dxa"/>
        <w:tblInd w:w="93" w:type="dxa"/>
        <w:tblLook w:val="04A0" w:firstRow="1" w:lastRow="0" w:firstColumn="1" w:lastColumn="0" w:noHBand="0" w:noVBand="1"/>
      </w:tblPr>
      <w:tblGrid>
        <w:gridCol w:w="1057"/>
        <w:gridCol w:w="974"/>
        <w:gridCol w:w="1133"/>
        <w:gridCol w:w="1263"/>
        <w:gridCol w:w="2013"/>
        <w:gridCol w:w="983"/>
        <w:gridCol w:w="1186"/>
      </w:tblGrid>
      <w:tr w:rsidR="00943B3C" w:rsidRPr="009B7BEF" w14:paraId="36F0F436" w14:textId="77777777" w:rsidTr="005E57A1">
        <w:trPr>
          <w:trHeight w:val="745"/>
        </w:trPr>
        <w:tc>
          <w:tcPr>
            <w:tcW w:w="1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0047F98B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rPr>
                <w:rFonts w:hAnsi="等线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系统模块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643CEDD6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rPr>
                <w:rFonts w:hAnsi="等线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用例编号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107D0842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rPr>
                <w:rFonts w:hAnsi="等线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用例描述</w:t>
            </w:r>
          </w:p>
        </w:tc>
        <w:tc>
          <w:tcPr>
            <w:tcW w:w="1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7B281DA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rPr>
                <w:rFonts w:hAnsi="等线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前置条件</w:t>
            </w:r>
          </w:p>
        </w:tc>
        <w:tc>
          <w:tcPr>
            <w:tcW w:w="2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062C52AE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rPr>
                <w:rFonts w:hAnsi="等线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操作步骤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6D6C7F73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rPr>
                <w:rFonts w:hAnsi="等线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预期结果</w:t>
            </w:r>
          </w:p>
        </w:tc>
        <w:tc>
          <w:tcPr>
            <w:tcW w:w="1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76625F5A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rPr>
                <w:rFonts w:hAnsi="等线" w:cs="宋体"/>
                <w:b/>
                <w:bCs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b/>
                <w:bCs/>
                <w:color w:val="000000" w:themeColor="text1"/>
                <w:kern w:val="0"/>
                <w:sz w:val="24"/>
                <w:szCs w:val="24"/>
              </w:rPr>
              <w:t>测试结果</w:t>
            </w:r>
          </w:p>
        </w:tc>
      </w:tr>
      <w:tr w:rsidR="00943B3C" w:rsidRPr="009B7BEF" w14:paraId="0538B24D" w14:textId="77777777" w:rsidTr="005E57A1">
        <w:trPr>
          <w:trHeight w:val="1088"/>
        </w:trPr>
        <w:tc>
          <w:tcPr>
            <w:tcW w:w="10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5807A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rPr>
                <w:rFonts w:hAnsi="等线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color w:val="000000" w:themeColor="text1"/>
                <w:kern w:val="0"/>
                <w:sz w:val="24"/>
                <w:szCs w:val="24"/>
              </w:rPr>
              <w:t>1.登录验证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AE9F64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jc w:val="left"/>
              <w:rPr>
                <w:rFonts w:hAnsi="等线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color w:val="000000" w:themeColor="text1"/>
                <w:kern w:val="0"/>
                <w:sz w:val="24"/>
                <w:szCs w:val="24"/>
              </w:rPr>
              <w:t>1.1.1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25755A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jc w:val="left"/>
              <w:rPr>
                <w:rFonts w:hAnsi="等线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color w:val="000000" w:themeColor="text1"/>
                <w:kern w:val="0"/>
                <w:sz w:val="24"/>
                <w:szCs w:val="24"/>
              </w:rPr>
              <w:t>新增用户动作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3D61C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jc w:val="left"/>
              <w:rPr>
                <w:rFonts w:hAnsi="等线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color w:val="000000" w:themeColor="text1"/>
                <w:kern w:val="0"/>
                <w:sz w:val="24"/>
                <w:szCs w:val="24"/>
              </w:rPr>
              <w:t>系统用户已经登录系统，点击新增，已经跳转到新增页面</w:t>
            </w:r>
          </w:p>
        </w:tc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09D6E5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jc w:val="left"/>
              <w:rPr>
                <w:rFonts w:hAnsi="等线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color w:val="000000" w:themeColor="text1"/>
                <w:kern w:val="0"/>
                <w:sz w:val="24"/>
                <w:szCs w:val="24"/>
              </w:rPr>
              <w:t>输入正确用户基本信息，并点击确定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61097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jc w:val="left"/>
              <w:rPr>
                <w:rFonts w:hAnsi="等线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color w:val="000000" w:themeColor="text1"/>
                <w:kern w:val="0"/>
                <w:sz w:val="24"/>
                <w:szCs w:val="24"/>
              </w:rPr>
              <w:t>点击确定保存成功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37655F" w14:textId="77777777" w:rsidR="00943B3C" w:rsidRPr="009B7BEF" w:rsidRDefault="00943B3C" w:rsidP="00580D50">
            <w:pPr>
              <w:widowControl/>
              <w:spacing w:line="240" w:lineRule="auto"/>
              <w:ind w:firstLineChars="0" w:firstLine="0"/>
              <w:jc w:val="left"/>
              <w:rPr>
                <w:rFonts w:hAnsi="等线" w:cs="宋体"/>
                <w:color w:val="000000" w:themeColor="text1"/>
                <w:kern w:val="0"/>
                <w:sz w:val="24"/>
                <w:szCs w:val="24"/>
              </w:rPr>
            </w:pPr>
            <w:r w:rsidRPr="009B7BEF">
              <w:rPr>
                <w:rFonts w:hAnsi="等线" w:cs="宋体" w:hint="eastAsia"/>
                <w:color w:val="000000" w:themeColor="text1"/>
                <w:kern w:val="0"/>
                <w:sz w:val="24"/>
                <w:szCs w:val="24"/>
              </w:rPr>
              <w:t>测试通过</w:t>
            </w:r>
          </w:p>
        </w:tc>
      </w:tr>
    </w:tbl>
    <w:p w14:paraId="4D724943" w14:textId="686A4B9C" w:rsidR="00943B3C" w:rsidRPr="009B7BEF" w:rsidRDefault="00363AE0" w:rsidP="00363AE0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二）</w:t>
      </w:r>
      <w:r w:rsidR="007D56F7" w:rsidRPr="009B7BEF">
        <w:rPr>
          <w:rFonts w:hint="eastAsia"/>
          <w:color w:val="000000" w:themeColor="text1"/>
        </w:rPr>
        <w:t>任务2：</w:t>
      </w:r>
      <w:r w:rsidR="00943B3C" w:rsidRPr="009B7BEF">
        <w:rPr>
          <w:color w:val="000000" w:themeColor="text1"/>
        </w:rPr>
        <w:t>缺陷分析</w:t>
      </w:r>
      <w:r w:rsidR="003C1FEC" w:rsidRPr="009B7BEF">
        <w:rPr>
          <w:rFonts w:hint="eastAsia"/>
          <w:color w:val="000000" w:themeColor="text1"/>
        </w:rPr>
        <w:t>（</w:t>
      </w:r>
      <w:r w:rsidR="00D46B21" w:rsidRPr="009B7BEF">
        <w:rPr>
          <w:color w:val="000000" w:themeColor="text1"/>
        </w:rPr>
        <w:t>6</w:t>
      </w:r>
      <w:r w:rsidR="003C1FEC" w:rsidRPr="009B7BEF">
        <w:rPr>
          <w:rFonts w:hint="eastAsia"/>
          <w:color w:val="000000" w:themeColor="text1"/>
        </w:rPr>
        <w:t>分）</w:t>
      </w:r>
    </w:p>
    <w:p w14:paraId="7D97DE7C" w14:textId="6FE03A61" w:rsidR="00943B3C" w:rsidRPr="009B7BEF" w:rsidRDefault="00943B3C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针对本次被测系统进行全范围测查找出至少</w:t>
      </w:r>
      <w:r w:rsidR="00F378F9" w:rsidRPr="009B7BEF">
        <w:rPr>
          <w:color w:val="000000" w:themeColor="text1"/>
        </w:rPr>
        <w:t>10</w:t>
      </w:r>
      <w:r w:rsidRPr="009B7BEF">
        <w:rPr>
          <w:rFonts w:hint="eastAsia"/>
          <w:color w:val="000000" w:themeColor="text1"/>
        </w:rPr>
        <w:t>个Bug，根据找出的缺陷进行分析，提供解决方案和解决进度模板。</w:t>
      </w:r>
    </w:p>
    <w:p w14:paraId="463F2A9D" w14:textId="3E74711B" w:rsidR="00943B3C" w:rsidRPr="009B7BEF" w:rsidRDefault="000C0755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缺陷</w:t>
      </w:r>
      <w:r w:rsidR="00943B3C" w:rsidRPr="009B7BEF">
        <w:rPr>
          <w:rFonts w:hint="eastAsia"/>
          <w:color w:val="000000" w:themeColor="text1"/>
        </w:rPr>
        <w:t>表格样例</w:t>
      </w:r>
      <w:r w:rsidR="002F1FDD" w:rsidRPr="009B7BEF">
        <w:rPr>
          <w:rFonts w:hint="eastAsia"/>
          <w:color w:val="000000" w:themeColor="text1"/>
        </w:rPr>
        <w:t>见表3</w:t>
      </w:r>
      <w:r w:rsidR="00384457" w:rsidRPr="009B7BEF">
        <w:rPr>
          <w:rFonts w:hint="eastAsia"/>
          <w:color w:val="000000" w:themeColor="text1"/>
        </w:rPr>
        <w:t>（具体</w:t>
      </w:r>
      <w:r w:rsidR="00943B3C" w:rsidRPr="009B7BEF">
        <w:rPr>
          <w:rFonts w:hint="eastAsia"/>
          <w:color w:val="000000" w:themeColor="text1"/>
        </w:rPr>
        <w:t>详见U盘</w:t>
      </w:r>
      <w:r w:rsidR="00384457" w:rsidRPr="009B7BEF">
        <w:rPr>
          <w:rFonts w:hint="eastAsia"/>
          <w:color w:val="000000" w:themeColor="text1"/>
        </w:rPr>
        <w:t>\</w:t>
      </w:r>
      <w:r w:rsidR="00F46625" w:rsidRPr="009B7BEF">
        <w:rPr>
          <w:rFonts w:hint="eastAsia"/>
          <w:color w:val="000000" w:themeColor="text1"/>
          <w:szCs w:val="24"/>
        </w:rPr>
        <w:t>模块D：测试与交付</w:t>
      </w:r>
      <w:r w:rsidR="00384457" w:rsidRPr="009B7BEF">
        <w:rPr>
          <w:color w:val="000000" w:themeColor="text1"/>
        </w:rPr>
        <w:t>\</w:t>
      </w:r>
      <w:r w:rsidR="00F46625" w:rsidRPr="009B7BEF">
        <w:rPr>
          <w:color w:val="000000" w:themeColor="text1"/>
        </w:rPr>
        <w:t>03</w:t>
      </w:r>
      <w:r w:rsidR="00F46625" w:rsidRPr="009B7BEF">
        <w:rPr>
          <w:rFonts w:hint="eastAsia"/>
          <w:color w:val="000000" w:themeColor="text1"/>
        </w:rPr>
        <w:t>缺陷</w:t>
      </w:r>
      <w:r w:rsidR="00943B3C" w:rsidRPr="009B7BEF">
        <w:rPr>
          <w:rFonts w:hint="eastAsia"/>
          <w:color w:val="000000" w:themeColor="text1"/>
        </w:rPr>
        <w:t>分析</w:t>
      </w:r>
      <w:r w:rsidR="00F46625" w:rsidRPr="009B7BEF">
        <w:rPr>
          <w:rFonts w:hint="eastAsia"/>
          <w:color w:val="000000" w:themeColor="text1"/>
        </w:rPr>
        <w:t>\缺陷分析模板</w:t>
      </w:r>
      <w:r w:rsidR="00943B3C" w:rsidRPr="009B7BEF">
        <w:rPr>
          <w:rFonts w:hint="eastAsia"/>
          <w:color w:val="000000" w:themeColor="text1"/>
        </w:rPr>
        <w:t>.docx</w:t>
      </w:r>
      <w:r w:rsidR="00384457" w:rsidRPr="009B7BEF">
        <w:rPr>
          <w:rFonts w:hint="eastAsia"/>
          <w:color w:val="000000" w:themeColor="text1"/>
        </w:rPr>
        <w:t>）</w:t>
      </w:r>
      <w:r w:rsidR="002F1FDD" w:rsidRPr="009B7BEF">
        <w:rPr>
          <w:rFonts w:hint="eastAsia"/>
          <w:color w:val="000000" w:themeColor="text1"/>
        </w:rPr>
        <w:t>。</w:t>
      </w:r>
    </w:p>
    <w:p w14:paraId="1423E3AA" w14:textId="321C5157" w:rsidR="002F1FDD" w:rsidRPr="009B7BEF" w:rsidRDefault="002F1FDD" w:rsidP="00712130">
      <w:pPr>
        <w:ind w:firstLineChars="0" w:firstLine="0"/>
        <w:jc w:val="center"/>
        <w:rPr>
          <w:b/>
          <w:color w:val="000000" w:themeColor="text1"/>
        </w:rPr>
      </w:pPr>
      <w:r w:rsidRPr="009B7BEF">
        <w:rPr>
          <w:rFonts w:hint="eastAsia"/>
          <w:b/>
          <w:color w:val="000000" w:themeColor="text1"/>
        </w:rPr>
        <w:t>表3</w:t>
      </w:r>
      <w:r w:rsidR="00712130" w:rsidRPr="009B7BEF">
        <w:rPr>
          <w:b/>
          <w:color w:val="000000" w:themeColor="text1"/>
        </w:rPr>
        <w:t xml:space="preserve"> </w:t>
      </w:r>
      <w:r w:rsidR="00712130" w:rsidRPr="009B7BEF">
        <w:rPr>
          <w:rFonts w:hint="eastAsia"/>
          <w:b/>
          <w:color w:val="000000" w:themeColor="text1"/>
        </w:rPr>
        <w:t>缺陷表格样例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943B3C" w:rsidRPr="009B7BEF" w14:paraId="038C40BB" w14:textId="77777777" w:rsidTr="00A71340">
        <w:trPr>
          <w:trHeight w:val="192"/>
        </w:trPr>
        <w:tc>
          <w:tcPr>
            <w:tcW w:w="1696" w:type="dxa"/>
          </w:tcPr>
          <w:p w14:paraId="0052B4B6" w14:textId="77777777" w:rsidR="00943B3C" w:rsidRPr="009B7BEF" w:rsidRDefault="00943B3C" w:rsidP="002F1FDD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color w:val="000000" w:themeColor="text1"/>
                <w:sz w:val="24"/>
                <w:szCs w:val="24"/>
              </w:rPr>
              <w:t>缺陷编号</w:t>
            </w:r>
          </w:p>
        </w:tc>
        <w:tc>
          <w:tcPr>
            <w:tcW w:w="6600" w:type="dxa"/>
          </w:tcPr>
          <w:p w14:paraId="7FEB5E44" w14:textId="77777777" w:rsidR="00943B3C" w:rsidRPr="009B7BEF" w:rsidRDefault="00943B3C" w:rsidP="002F1FDD">
            <w:pPr>
              <w:spacing w:line="240" w:lineRule="auto"/>
              <w:ind w:firstLineChars="71" w:firstLine="17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0</w:t>
            </w:r>
            <w:r w:rsidRPr="009B7BEF">
              <w:rPr>
                <w:color w:val="000000" w:themeColor="text1"/>
                <w:sz w:val="24"/>
                <w:szCs w:val="24"/>
              </w:rPr>
              <w:t>01</w:t>
            </w:r>
          </w:p>
        </w:tc>
      </w:tr>
      <w:tr w:rsidR="00943B3C" w:rsidRPr="009B7BEF" w14:paraId="5FE14702" w14:textId="77777777" w:rsidTr="00A71340">
        <w:trPr>
          <w:trHeight w:val="120"/>
        </w:trPr>
        <w:tc>
          <w:tcPr>
            <w:tcW w:w="1696" w:type="dxa"/>
          </w:tcPr>
          <w:p w14:paraId="369C08B2" w14:textId="77777777" w:rsidR="00943B3C" w:rsidRPr="009B7BEF" w:rsidRDefault="00943B3C" w:rsidP="002F1FDD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color w:val="000000" w:themeColor="text1"/>
                <w:sz w:val="24"/>
                <w:szCs w:val="24"/>
              </w:rPr>
              <w:t>缺陷简要描述</w:t>
            </w:r>
          </w:p>
        </w:tc>
        <w:tc>
          <w:tcPr>
            <w:tcW w:w="6600" w:type="dxa"/>
          </w:tcPr>
          <w:p w14:paraId="1B066870" w14:textId="01E2595D" w:rsidR="00943B3C" w:rsidRPr="009B7BEF" w:rsidRDefault="00943B3C" w:rsidP="00A71340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点击紧急调度功能，查看选择在线医生在线查房功能，无法</w:t>
            </w:r>
            <w:r w:rsidR="00C34C50" w:rsidRPr="009B7BEF">
              <w:rPr>
                <w:rFonts w:hint="eastAsia"/>
                <w:color w:val="000000" w:themeColor="text1"/>
                <w:sz w:val="24"/>
                <w:szCs w:val="24"/>
              </w:rPr>
              <w:t>分</w:t>
            </w: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配医生。</w:t>
            </w:r>
          </w:p>
        </w:tc>
      </w:tr>
      <w:tr w:rsidR="00943B3C" w:rsidRPr="009B7BEF" w14:paraId="4CB69613" w14:textId="77777777" w:rsidTr="00A71340">
        <w:trPr>
          <w:trHeight w:val="120"/>
        </w:trPr>
        <w:tc>
          <w:tcPr>
            <w:tcW w:w="1696" w:type="dxa"/>
          </w:tcPr>
          <w:p w14:paraId="606E0C03" w14:textId="77777777" w:rsidR="00943B3C" w:rsidRPr="009B7BEF" w:rsidRDefault="00943B3C" w:rsidP="002F1FDD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color w:val="000000" w:themeColor="text1"/>
                <w:sz w:val="24"/>
                <w:szCs w:val="24"/>
              </w:rPr>
              <w:t>缺陷重现步骤</w:t>
            </w:r>
          </w:p>
        </w:tc>
        <w:tc>
          <w:tcPr>
            <w:tcW w:w="6600" w:type="dxa"/>
          </w:tcPr>
          <w:p w14:paraId="78CFCBB1" w14:textId="4F28D2FC" w:rsidR="00943B3C" w:rsidRPr="009B7BEF" w:rsidRDefault="00363AE0" w:rsidP="00A71340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1.</w:t>
            </w:r>
            <w:r w:rsidR="00943B3C" w:rsidRPr="009B7BEF">
              <w:rPr>
                <w:rFonts w:hint="eastAsia"/>
                <w:color w:val="000000" w:themeColor="text1"/>
                <w:sz w:val="24"/>
                <w:szCs w:val="24"/>
              </w:rPr>
              <w:t>用户成功登录系统，</w:t>
            </w:r>
          </w:p>
          <w:p w14:paraId="56C64820" w14:textId="7EBD4411" w:rsidR="00943B3C" w:rsidRPr="009B7BEF" w:rsidRDefault="00363AE0" w:rsidP="00A71340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2.</w:t>
            </w:r>
            <w:r w:rsidR="00943B3C" w:rsidRPr="009B7BEF">
              <w:rPr>
                <w:rFonts w:hint="eastAsia"/>
                <w:color w:val="000000" w:themeColor="text1"/>
                <w:sz w:val="24"/>
                <w:szCs w:val="24"/>
              </w:rPr>
              <w:t>点击紧急调度功能</w:t>
            </w:r>
          </w:p>
          <w:p w14:paraId="0FC9D329" w14:textId="1655B983" w:rsidR="00943B3C" w:rsidRPr="009B7BEF" w:rsidRDefault="00363AE0" w:rsidP="00A71340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3.</w:t>
            </w:r>
            <w:r w:rsidR="00943B3C" w:rsidRPr="009B7BEF">
              <w:rPr>
                <w:rFonts w:hint="eastAsia"/>
                <w:color w:val="000000" w:themeColor="text1"/>
                <w:sz w:val="24"/>
                <w:szCs w:val="24"/>
              </w:rPr>
              <w:t>查看选择在线医生在线查房功能，无法</w:t>
            </w:r>
            <w:r w:rsidR="00C34C50" w:rsidRPr="009B7BEF">
              <w:rPr>
                <w:rFonts w:hint="eastAsia"/>
                <w:color w:val="000000" w:themeColor="text1"/>
                <w:sz w:val="24"/>
                <w:szCs w:val="24"/>
              </w:rPr>
              <w:t>分</w:t>
            </w:r>
            <w:r w:rsidR="00943B3C" w:rsidRPr="009B7BEF">
              <w:rPr>
                <w:rFonts w:hint="eastAsia"/>
                <w:color w:val="000000" w:themeColor="text1"/>
                <w:sz w:val="24"/>
                <w:szCs w:val="24"/>
              </w:rPr>
              <w:t>配医生。</w:t>
            </w:r>
          </w:p>
        </w:tc>
      </w:tr>
      <w:tr w:rsidR="00943B3C" w:rsidRPr="009B7BEF" w14:paraId="3FDFDDE5" w14:textId="77777777" w:rsidTr="00A71340">
        <w:tc>
          <w:tcPr>
            <w:tcW w:w="1696" w:type="dxa"/>
          </w:tcPr>
          <w:p w14:paraId="13A82A00" w14:textId="77777777" w:rsidR="00943B3C" w:rsidRPr="009B7BEF" w:rsidRDefault="00943B3C" w:rsidP="002F1FDD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color w:val="000000" w:themeColor="text1"/>
                <w:sz w:val="24"/>
                <w:szCs w:val="24"/>
              </w:rPr>
              <w:lastRenderedPageBreak/>
              <w:t>缺陷验证程度</w:t>
            </w:r>
          </w:p>
        </w:tc>
        <w:tc>
          <w:tcPr>
            <w:tcW w:w="6600" w:type="dxa"/>
          </w:tcPr>
          <w:p w14:paraId="35600656" w14:textId="10CD8867" w:rsidR="00943B3C" w:rsidRPr="009B7BEF" w:rsidRDefault="00943B3C" w:rsidP="00A71340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color w:val="000000" w:themeColor="text1"/>
                <w:sz w:val="24"/>
                <w:szCs w:val="24"/>
              </w:rPr>
              <w:t>严重</w:t>
            </w: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 xml:space="preserve"> </w:t>
            </w:r>
            <w:r w:rsidR="002F1FDD" w:rsidRPr="009B7BEF">
              <w:rPr>
                <w:color w:val="000000" w:themeColor="text1"/>
                <w:sz w:val="24"/>
                <w:szCs w:val="24"/>
              </w:rPr>
              <w:t xml:space="preserve">       </w:t>
            </w:r>
            <w:r w:rsidR="00A71340" w:rsidRPr="009B7BEF">
              <w:rPr>
                <w:color w:val="000000" w:themeColor="text1"/>
                <w:sz w:val="24"/>
                <w:szCs w:val="24"/>
              </w:rPr>
              <w:t xml:space="preserve"> </w:t>
            </w:r>
            <w:r w:rsidR="002F1FDD" w:rsidRPr="009B7BEF">
              <w:rPr>
                <w:color w:val="000000" w:themeColor="text1"/>
                <w:sz w:val="24"/>
                <w:szCs w:val="24"/>
              </w:rPr>
              <w:t xml:space="preserve">  </w:t>
            </w:r>
            <w:r w:rsidRPr="009B7BEF">
              <w:rPr>
                <w:color w:val="000000" w:themeColor="text1"/>
                <w:sz w:val="24"/>
                <w:szCs w:val="24"/>
              </w:rPr>
              <w:t xml:space="preserve"> 等级分</w:t>
            </w: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：</w:t>
            </w:r>
            <w:r w:rsidRPr="009B7BEF">
              <w:rPr>
                <w:color w:val="000000" w:themeColor="text1"/>
                <w:sz w:val="24"/>
                <w:szCs w:val="24"/>
              </w:rPr>
              <w:t xml:space="preserve"> </w:t>
            </w: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（致命、严重、一般、提示）</w:t>
            </w:r>
          </w:p>
        </w:tc>
      </w:tr>
      <w:tr w:rsidR="00943B3C" w:rsidRPr="009B7BEF" w14:paraId="7F0D1752" w14:textId="77777777" w:rsidTr="00A71340">
        <w:tc>
          <w:tcPr>
            <w:tcW w:w="1696" w:type="dxa"/>
          </w:tcPr>
          <w:p w14:paraId="0A506D11" w14:textId="77777777" w:rsidR="00943B3C" w:rsidRPr="009B7BEF" w:rsidRDefault="00943B3C" w:rsidP="002F1FDD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color w:val="000000" w:themeColor="text1"/>
                <w:sz w:val="24"/>
                <w:szCs w:val="24"/>
              </w:rPr>
              <w:t>涉及功能模块</w:t>
            </w:r>
          </w:p>
        </w:tc>
        <w:tc>
          <w:tcPr>
            <w:tcW w:w="6600" w:type="dxa"/>
          </w:tcPr>
          <w:p w14:paraId="4A74D49B" w14:textId="77777777" w:rsidR="00943B3C" w:rsidRPr="009B7BEF" w:rsidRDefault="00943B3C" w:rsidP="00A71340">
            <w:pPr>
              <w:spacing w:line="240" w:lineRule="auto"/>
              <w:ind w:firstLineChars="71" w:firstLine="17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登录效验</w:t>
            </w:r>
          </w:p>
        </w:tc>
      </w:tr>
      <w:tr w:rsidR="00943B3C" w:rsidRPr="009B7BEF" w14:paraId="1759D1FC" w14:textId="77777777" w:rsidTr="00A71340">
        <w:tc>
          <w:tcPr>
            <w:tcW w:w="1696" w:type="dxa"/>
          </w:tcPr>
          <w:p w14:paraId="34449CE6" w14:textId="77777777" w:rsidR="00943B3C" w:rsidRPr="009B7BEF" w:rsidRDefault="00943B3C" w:rsidP="002F1FDD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color w:val="000000" w:themeColor="text1"/>
                <w:sz w:val="24"/>
                <w:szCs w:val="24"/>
              </w:rPr>
              <w:t>缺陷分析原因</w:t>
            </w:r>
          </w:p>
        </w:tc>
        <w:tc>
          <w:tcPr>
            <w:tcW w:w="6600" w:type="dxa"/>
          </w:tcPr>
          <w:p w14:paraId="474403FD" w14:textId="77777777" w:rsidR="00943B3C" w:rsidRPr="009B7BEF" w:rsidRDefault="00943B3C" w:rsidP="00A71340">
            <w:pPr>
              <w:spacing w:line="240" w:lineRule="auto"/>
              <w:ind w:firstLineChars="0" w:firstLine="0"/>
              <w:jc w:val="center"/>
              <w:rPr>
                <w:color w:val="000000" w:themeColor="text1"/>
                <w:sz w:val="24"/>
                <w:szCs w:val="24"/>
              </w:rPr>
            </w:pPr>
            <w:r w:rsidRPr="009B7BEF">
              <w:rPr>
                <w:rFonts w:hint="eastAsia"/>
                <w:color w:val="000000" w:themeColor="text1"/>
                <w:sz w:val="24"/>
                <w:szCs w:val="24"/>
              </w:rPr>
              <w:t>已经没有达到最大分配最大额度查房数量，无法分配该医生进行查房。</w:t>
            </w:r>
          </w:p>
        </w:tc>
      </w:tr>
    </w:tbl>
    <w:p w14:paraId="10F2A86B" w14:textId="480B4F98" w:rsidR="00943B3C" w:rsidRPr="009B7BEF" w:rsidRDefault="00363AE0" w:rsidP="00363AE0">
      <w:pPr>
        <w:pStyle w:val="3"/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（三）</w:t>
      </w:r>
      <w:r w:rsidR="007D56F7" w:rsidRPr="009B7BEF">
        <w:rPr>
          <w:rFonts w:hint="eastAsia"/>
          <w:color w:val="000000" w:themeColor="text1"/>
        </w:rPr>
        <w:t>任务3：</w:t>
      </w:r>
      <w:r w:rsidR="00943B3C" w:rsidRPr="009B7BEF">
        <w:rPr>
          <w:color w:val="000000" w:themeColor="text1"/>
        </w:rPr>
        <w:t>撰写产品操作手册</w:t>
      </w:r>
      <w:r w:rsidR="003C1FEC" w:rsidRPr="009B7BEF">
        <w:rPr>
          <w:rFonts w:hint="eastAsia"/>
          <w:color w:val="000000" w:themeColor="text1"/>
        </w:rPr>
        <w:t>（</w:t>
      </w:r>
      <w:r w:rsidR="00D46B21" w:rsidRPr="009B7BEF">
        <w:rPr>
          <w:color w:val="000000" w:themeColor="text1"/>
        </w:rPr>
        <w:t>6</w:t>
      </w:r>
      <w:r w:rsidR="003C1FEC" w:rsidRPr="009B7BEF">
        <w:rPr>
          <w:rFonts w:hint="eastAsia"/>
          <w:color w:val="000000" w:themeColor="text1"/>
        </w:rPr>
        <w:t>分）</w:t>
      </w:r>
    </w:p>
    <w:p w14:paraId="0830B747" w14:textId="565E4984" w:rsidR="00943B3C" w:rsidRPr="009B7BEF" w:rsidRDefault="00943B3C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在模拟器中运行待测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，对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功能进行梳理分析，利用U盘</w:t>
      </w:r>
      <w:r w:rsidR="000F5D7D" w:rsidRPr="009B7BEF">
        <w:rPr>
          <w:rFonts w:hint="eastAsia"/>
          <w:color w:val="000000" w:themeColor="text1"/>
        </w:rPr>
        <w:t>\</w:t>
      </w:r>
      <w:r w:rsidR="00F46625" w:rsidRPr="009B7BEF">
        <w:rPr>
          <w:rFonts w:hint="eastAsia"/>
          <w:color w:val="000000" w:themeColor="text1"/>
        </w:rPr>
        <w:t>模块D：测试与交付</w:t>
      </w:r>
      <w:r w:rsidR="000F5D7D" w:rsidRPr="009B7BEF">
        <w:rPr>
          <w:rFonts w:hint="eastAsia"/>
          <w:color w:val="000000" w:themeColor="text1"/>
        </w:rPr>
        <w:t>\</w:t>
      </w:r>
      <w:r w:rsidRPr="009B7BEF">
        <w:rPr>
          <w:rFonts w:hint="eastAsia"/>
          <w:color w:val="000000" w:themeColor="text1"/>
        </w:rPr>
        <w:t>04产品操作手册</w:t>
      </w:r>
      <w:r w:rsidR="00F46625" w:rsidRPr="009B7BEF">
        <w:rPr>
          <w:rFonts w:hint="eastAsia"/>
          <w:color w:val="000000" w:themeColor="text1"/>
        </w:rPr>
        <w:t>\产品操作手册</w:t>
      </w:r>
      <w:r w:rsidRPr="009B7BEF">
        <w:rPr>
          <w:rFonts w:hint="eastAsia"/>
          <w:color w:val="000000" w:themeColor="text1"/>
        </w:rPr>
        <w:t>模板.docx</w:t>
      </w:r>
      <w:r w:rsidR="00F46625" w:rsidRPr="009B7BEF">
        <w:rPr>
          <w:rFonts w:hint="eastAsia"/>
          <w:color w:val="000000" w:themeColor="text1"/>
        </w:rPr>
        <w:t>文件设计</w:t>
      </w:r>
      <w:r w:rsidRPr="009B7BEF">
        <w:rPr>
          <w:rFonts w:hint="eastAsia"/>
          <w:color w:val="000000" w:themeColor="text1"/>
        </w:rPr>
        <w:t>产品操作手册，具体规范如下描述：</w:t>
      </w:r>
    </w:p>
    <w:p w14:paraId="4FF3E4B3" w14:textId="40CA4BA6" w:rsidR="00943B3C" w:rsidRPr="009B7BEF" w:rsidRDefault="00943B3C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第一部分：编写待测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 xml:space="preserve"> 的产品定位中心叙述，以及罗列出核心功能点名称，与运行待测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>的基础环境。</w:t>
      </w:r>
    </w:p>
    <w:p w14:paraId="5A9992EC" w14:textId="518C49B2" w:rsidR="00943B3C" w:rsidRPr="009B7BEF" w:rsidRDefault="00943B3C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第二部分：编写上述中功能点的指导说明，准确叙述用户操作行为，</w:t>
      </w:r>
      <w:r w:rsidR="000F5D7D" w:rsidRPr="009B7BEF">
        <w:rPr>
          <w:rFonts w:hint="eastAsia"/>
          <w:color w:val="000000" w:themeColor="text1"/>
        </w:rPr>
        <w:t>将</w:t>
      </w:r>
      <w:r w:rsidRPr="009B7BEF">
        <w:rPr>
          <w:rFonts w:hint="eastAsia"/>
          <w:color w:val="000000" w:themeColor="text1"/>
        </w:rPr>
        <w:t>功能变为具体化、形象化、更真切，以便于读者理解内容具体，加强说服力。</w:t>
      </w:r>
    </w:p>
    <w:p w14:paraId="50A65727" w14:textId="3D889E45" w:rsidR="00943B3C" w:rsidRPr="009B7BEF" w:rsidRDefault="00943B3C" w:rsidP="00363AE0">
      <w:pPr>
        <w:ind w:firstLine="560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第三部分：编写需要指出使用待测</w:t>
      </w:r>
      <w:r w:rsidR="00712130" w:rsidRPr="009B7BEF">
        <w:rPr>
          <w:rFonts w:hint="eastAsia"/>
          <w:color w:val="000000" w:themeColor="text1"/>
        </w:rPr>
        <w:t>APP</w:t>
      </w:r>
      <w:r w:rsidRPr="009B7BEF">
        <w:rPr>
          <w:rFonts w:hint="eastAsia"/>
          <w:color w:val="000000" w:themeColor="text1"/>
        </w:rPr>
        <w:t xml:space="preserve"> 的常规注意事项，进行说明，提示用户规避使用不规范等操作。</w:t>
      </w:r>
    </w:p>
    <w:p w14:paraId="38087628" w14:textId="2E34F16A" w:rsidR="00425F9F" w:rsidRPr="009B7BEF" w:rsidRDefault="00363AE0" w:rsidP="00363AE0">
      <w:pPr>
        <w:pStyle w:val="2"/>
        <w:ind w:firstLine="562"/>
        <w:rPr>
          <w:color w:val="000000" w:themeColor="text1"/>
        </w:rPr>
      </w:pPr>
      <w:r w:rsidRPr="009B7BEF">
        <w:rPr>
          <w:rFonts w:hint="eastAsia"/>
          <w:color w:val="000000" w:themeColor="text1"/>
        </w:rPr>
        <w:t>三、</w:t>
      </w:r>
      <w:r w:rsidR="00425F9F" w:rsidRPr="009B7BEF">
        <w:rPr>
          <w:rFonts w:hint="eastAsia"/>
          <w:color w:val="000000" w:themeColor="text1"/>
        </w:rPr>
        <w:t>成果物</w:t>
      </w:r>
      <w:r w:rsidR="00425F9F" w:rsidRPr="009B7BEF">
        <w:rPr>
          <w:color w:val="000000" w:themeColor="text1"/>
        </w:rPr>
        <w:t>提交</w:t>
      </w:r>
    </w:p>
    <w:p w14:paraId="5AFDEEF8" w14:textId="5A95F4B3" w:rsidR="008112E9" w:rsidRDefault="008112E9" w:rsidP="008112E9">
      <w:pPr>
        <w:ind w:firstLine="560"/>
      </w:pPr>
      <w:r>
        <w:rPr>
          <w:rFonts w:hint="eastAsia"/>
        </w:rPr>
        <w:t>本模块竞赛结束前，将“成果物.</w:t>
      </w:r>
      <w:proofErr w:type="spellStart"/>
      <w:r>
        <w:t>rar</w:t>
      </w:r>
      <w:proofErr w:type="spellEnd"/>
      <w:r>
        <w:rPr>
          <w:rFonts w:hint="eastAsia"/>
        </w:rPr>
        <w:t>”文件提交到成果物提交平台（http://ip:port/）上，压缩包内包括：测试用例.xlsx、缺陷分析报告.docx和产品操作手册.docx三个文件。</w:t>
      </w:r>
    </w:p>
    <w:p w14:paraId="5AC59355" w14:textId="77777777" w:rsidR="008112E9" w:rsidRDefault="008112E9" w:rsidP="008112E9">
      <w:pPr>
        <w:spacing w:line="360" w:lineRule="auto"/>
        <w:ind w:firstLine="560"/>
      </w:pPr>
      <w:r>
        <w:rPr>
          <w:rFonts w:hint="eastAsia"/>
        </w:rPr>
        <w:t>注：根据二次加密分配的账号登录成果物提交平台。</w:t>
      </w:r>
    </w:p>
    <w:p w14:paraId="74ACE2FD" w14:textId="68B20BA7" w:rsidR="00BD02C0" w:rsidRPr="008112E9" w:rsidRDefault="00BD02C0" w:rsidP="008112E9">
      <w:pPr>
        <w:ind w:firstLine="560"/>
        <w:rPr>
          <w:color w:val="000000" w:themeColor="text1"/>
        </w:rPr>
      </w:pPr>
    </w:p>
    <w:sectPr w:rsidR="00BD02C0" w:rsidRPr="008112E9" w:rsidSect="00B468A6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40" w:right="1800" w:bottom="1440" w:left="1800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25204F" w14:textId="77777777" w:rsidR="001430A3" w:rsidRDefault="001430A3">
      <w:pPr>
        <w:ind w:firstLine="560"/>
      </w:pPr>
      <w:r>
        <w:separator/>
      </w:r>
    </w:p>
  </w:endnote>
  <w:endnote w:type="continuationSeparator" w:id="0">
    <w:p w14:paraId="32A49901" w14:textId="77777777" w:rsidR="001430A3" w:rsidRDefault="001430A3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ZapfHumnst BT">
    <w:altName w:val="Arial"/>
    <w:charset w:val="00"/>
    <w:family w:val="swiss"/>
    <w:pitch w:val="default"/>
    <w:sig w:usb0="00000003" w:usb1="00000000" w:usb2="00000000" w:usb3="00000000" w:csb0="0000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D9490D" w14:textId="77777777" w:rsidR="00EB2448" w:rsidRDefault="00EB2448">
    <w:pPr>
      <w:pStyle w:val="af1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EE0422" w14:textId="1C91D3D4" w:rsidR="00EB2448" w:rsidRDefault="00EB2448">
    <w:pPr>
      <w:pStyle w:val="af1"/>
      <w:ind w:firstLine="360"/>
      <w:jc w:val="center"/>
      <w:rPr>
        <w:rFonts w:ascii="宋体" w:hAnsi="宋体"/>
      </w:rPr>
    </w:pPr>
    <w:r>
      <w:rPr>
        <w:rFonts w:ascii="宋体" w:hAnsi="宋体" w:hint="eastAsia"/>
        <w:lang w:val="zh-CN"/>
      </w:rPr>
      <w:t>第</w:t>
    </w:r>
    <w:r>
      <w:rPr>
        <w:rFonts w:ascii="宋体" w:hAnsi="宋体" w:hint="eastAsia"/>
      </w:rPr>
      <w:t xml:space="preserve"> </w:t>
    </w:r>
    <w:r>
      <w:rPr>
        <w:rFonts w:ascii="宋体" w:hAnsi="宋体"/>
      </w:rPr>
      <w:fldChar w:fldCharType="begin"/>
    </w:r>
    <w:r>
      <w:rPr>
        <w:rFonts w:ascii="宋体" w:hAnsi="宋体"/>
      </w:rPr>
      <w:instrText>PAGE</w:instrText>
    </w:r>
    <w:r>
      <w:rPr>
        <w:rFonts w:ascii="宋体" w:hAnsi="宋体"/>
      </w:rPr>
      <w:fldChar w:fldCharType="separate"/>
    </w:r>
    <w:r w:rsidR="004877E9">
      <w:rPr>
        <w:rFonts w:ascii="宋体" w:hAnsi="宋体"/>
        <w:noProof/>
      </w:rPr>
      <w:t>60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</w:t>
    </w:r>
    <w:r>
      <w:rPr>
        <w:rFonts w:ascii="宋体" w:hAnsi="宋体" w:hint="eastAsia"/>
      </w:rPr>
      <w:t>页</w:t>
    </w:r>
    <w:r>
      <w:rPr>
        <w:rFonts w:ascii="宋体" w:hAnsi="宋体"/>
        <w:lang w:val="zh-CN"/>
      </w:rPr>
      <w:t xml:space="preserve"> /</w:t>
    </w:r>
    <w:r>
      <w:rPr>
        <w:rFonts w:ascii="宋体" w:hAnsi="宋体" w:hint="eastAsia"/>
      </w:rPr>
      <w:t xml:space="preserve"> </w:t>
    </w:r>
    <w:r>
      <w:rPr>
        <w:rFonts w:ascii="宋体" w:hAnsi="宋体" w:hint="eastAsia"/>
        <w:lang w:val="zh-CN"/>
      </w:rPr>
      <w:t>共</w:t>
    </w:r>
    <w:r>
      <w:rPr>
        <w:rFonts w:ascii="宋体" w:hAnsi="宋体" w:hint="eastAsia"/>
      </w:rPr>
      <w:t xml:space="preserve"> </w:t>
    </w:r>
    <w:r>
      <w:rPr>
        <w:rFonts w:ascii="宋体" w:hAnsi="宋体"/>
      </w:rPr>
      <w:fldChar w:fldCharType="begin"/>
    </w:r>
    <w:r>
      <w:rPr>
        <w:rFonts w:ascii="宋体" w:hAnsi="宋体"/>
      </w:rPr>
      <w:instrText>NUMPAGES</w:instrText>
    </w:r>
    <w:r>
      <w:rPr>
        <w:rFonts w:ascii="宋体" w:hAnsi="宋体"/>
      </w:rPr>
      <w:fldChar w:fldCharType="separate"/>
    </w:r>
    <w:r w:rsidR="004877E9">
      <w:rPr>
        <w:rFonts w:ascii="宋体" w:hAnsi="宋体"/>
        <w:noProof/>
      </w:rPr>
      <w:t>60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页</w:t>
    </w:r>
  </w:p>
  <w:p w14:paraId="1421436D" w14:textId="77777777" w:rsidR="00EB2448" w:rsidRDefault="00EB2448">
    <w:pPr>
      <w:pStyle w:val="af1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032AE6" w14:textId="77777777" w:rsidR="00EB2448" w:rsidRDefault="00EB2448">
    <w:pPr>
      <w:pStyle w:val="af1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DD82F1" w14:textId="77777777" w:rsidR="001430A3" w:rsidRDefault="001430A3">
      <w:pPr>
        <w:ind w:firstLine="560"/>
      </w:pPr>
      <w:r>
        <w:separator/>
      </w:r>
    </w:p>
  </w:footnote>
  <w:footnote w:type="continuationSeparator" w:id="0">
    <w:p w14:paraId="3871E6A4" w14:textId="77777777" w:rsidR="001430A3" w:rsidRDefault="001430A3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574083" w14:textId="77777777" w:rsidR="00EB2448" w:rsidRDefault="00EB2448">
    <w:pPr>
      <w:pStyle w:val="af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84767B" w14:textId="097E9419" w:rsidR="00EB2448" w:rsidRPr="00991AE9" w:rsidRDefault="00EB2448" w:rsidP="00991AE9">
    <w:pPr>
      <w:pStyle w:val="af3"/>
      <w:ind w:firstLineChars="0" w:firstLine="0"/>
      <w:jc w:val="both"/>
    </w:pPr>
    <w:r>
      <w:rPr>
        <w:noProof/>
      </w:rPr>
      <w:drawing>
        <wp:anchor distT="0" distB="0" distL="114300" distR="114300" simplePos="0" relativeHeight="251658240" behindDoc="0" locked="0" layoutInCell="1" allowOverlap="1" wp14:anchorId="04FC89CA" wp14:editId="7D0AB992">
          <wp:simplePos x="0" y="0"/>
          <wp:positionH relativeFrom="margin">
            <wp:posOffset>4495800</wp:posOffset>
          </wp:positionH>
          <wp:positionV relativeFrom="paragraph">
            <wp:posOffset>-133985</wp:posOffset>
          </wp:positionV>
          <wp:extent cx="711200" cy="469265"/>
          <wp:effectExtent l="0" t="0" r="0" b="6985"/>
          <wp:wrapNone/>
          <wp:docPr id="18" name="图片 0" descr="timg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0" descr="timg2.png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1200" cy="46926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44C148" w14:textId="77777777" w:rsidR="00EB2448" w:rsidRDefault="00EB2448">
    <w:pPr>
      <w:pStyle w:val="af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7D76EA"/>
    <w:multiLevelType w:val="hybridMultilevel"/>
    <w:tmpl w:val="88FCCD44"/>
    <w:lvl w:ilvl="0" w:tplc="2592BE72">
      <w:start w:val="1"/>
      <w:numFmt w:val="chineseCountingThousand"/>
      <w:lvlText w:val="(%1)"/>
      <w:lvlJc w:val="left"/>
      <w:pPr>
        <w:ind w:left="972" w:hanging="420"/>
      </w:pPr>
      <w:rPr>
        <w:rFonts w:ascii="仿宋_GB2312" w:eastAsia="仿宋_GB2312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1" w15:restartNumberingAfterBreak="0">
    <w:nsid w:val="0F8810EB"/>
    <w:multiLevelType w:val="hybridMultilevel"/>
    <w:tmpl w:val="B5A4F1DC"/>
    <w:lvl w:ilvl="0" w:tplc="3B6C2162">
      <w:start w:val="1"/>
      <w:numFmt w:val="chineseCountingThousand"/>
      <w:lvlText w:val="(%1)"/>
      <w:lvlJc w:val="left"/>
      <w:pPr>
        <w:ind w:left="972" w:hanging="420"/>
      </w:pPr>
      <w:rPr>
        <w:rFonts w:ascii="仿宋_GB2312" w:eastAsia="仿宋_GB2312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2" w15:restartNumberingAfterBreak="0">
    <w:nsid w:val="1A1253E5"/>
    <w:multiLevelType w:val="hybridMultilevel"/>
    <w:tmpl w:val="0A2A47DC"/>
    <w:lvl w:ilvl="0" w:tplc="546AD2D4">
      <w:start w:val="1"/>
      <w:numFmt w:val="decimal"/>
      <w:lvlText w:val="%1."/>
      <w:lvlJc w:val="left"/>
      <w:pPr>
        <w:ind w:left="1012" w:hanging="420"/>
      </w:pPr>
      <w:rPr>
        <w:rFonts w:ascii="仿宋_GB2312" w:eastAsia="仿宋_GB2312" w:hint="eastAsia"/>
      </w:rPr>
    </w:lvl>
    <w:lvl w:ilvl="1" w:tplc="04090019" w:tentative="1">
      <w:start w:val="1"/>
      <w:numFmt w:val="lowerLetter"/>
      <w:lvlText w:val="%2)"/>
      <w:lvlJc w:val="left"/>
      <w:pPr>
        <w:ind w:left="1432" w:hanging="420"/>
      </w:pPr>
    </w:lvl>
    <w:lvl w:ilvl="2" w:tplc="0409001B" w:tentative="1">
      <w:start w:val="1"/>
      <w:numFmt w:val="lowerRoman"/>
      <w:lvlText w:val="%3."/>
      <w:lvlJc w:val="right"/>
      <w:pPr>
        <w:ind w:left="1852" w:hanging="420"/>
      </w:pPr>
    </w:lvl>
    <w:lvl w:ilvl="3" w:tplc="0409000F" w:tentative="1">
      <w:start w:val="1"/>
      <w:numFmt w:val="decimal"/>
      <w:lvlText w:val="%4."/>
      <w:lvlJc w:val="left"/>
      <w:pPr>
        <w:ind w:left="2272" w:hanging="420"/>
      </w:pPr>
    </w:lvl>
    <w:lvl w:ilvl="4" w:tplc="04090019" w:tentative="1">
      <w:start w:val="1"/>
      <w:numFmt w:val="lowerLetter"/>
      <w:lvlText w:val="%5)"/>
      <w:lvlJc w:val="left"/>
      <w:pPr>
        <w:ind w:left="2692" w:hanging="420"/>
      </w:pPr>
    </w:lvl>
    <w:lvl w:ilvl="5" w:tplc="0409001B" w:tentative="1">
      <w:start w:val="1"/>
      <w:numFmt w:val="lowerRoman"/>
      <w:lvlText w:val="%6."/>
      <w:lvlJc w:val="right"/>
      <w:pPr>
        <w:ind w:left="3112" w:hanging="420"/>
      </w:pPr>
    </w:lvl>
    <w:lvl w:ilvl="6" w:tplc="0409000F" w:tentative="1">
      <w:start w:val="1"/>
      <w:numFmt w:val="decimal"/>
      <w:lvlText w:val="%7."/>
      <w:lvlJc w:val="left"/>
      <w:pPr>
        <w:ind w:left="3532" w:hanging="420"/>
      </w:pPr>
    </w:lvl>
    <w:lvl w:ilvl="7" w:tplc="04090019" w:tentative="1">
      <w:start w:val="1"/>
      <w:numFmt w:val="lowerLetter"/>
      <w:lvlText w:val="%8)"/>
      <w:lvlJc w:val="left"/>
      <w:pPr>
        <w:ind w:left="3952" w:hanging="420"/>
      </w:pPr>
    </w:lvl>
    <w:lvl w:ilvl="8" w:tplc="0409001B" w:tentative="1">
      <w:start w:val="1"/>
      <w:numFmt w:val="lowerRoman"/>
      <w:lvlText w:val="%9."/>
      <w:lvlJc w:val="right"/>
      <w:pPr>
        <w:ind w:left="4372" w:hanging="420"/>
      </w:pPr>
    </w:lvl>
  </w:abstractNum>
  <w:abstractNum w:abstractNumId="3" w15:restartNumberingAfterBreak="0">
    <w:nsid w:val="1D5F76C0"/>
    <w:multiLevelType w:val="hybridMultilevel"/>
    <w:tmpl w:val="58228E70"/>
    <w:lvl w:ilvl="0" w:tplc="DB8AF5AC">
      <w:start w:val="1"/>
      <w:numFmt w:val="decimal"/>
      <w:lvlText w:val="（%1）"/>
      <w:lvlJc w:val="left"/>
      <w:pPr>
        <w:ind w:left="972" w:hanging="420"/>
      </w:pPr>
      <w:rPr>
        <w:rFonts w:ascii="仿宋_GB2312" w:eastAsia="仿宋_GB2312" w:hint="default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4" w15:restartNumberingAfterBreak="0">
    <w:nsid w:val="1FC91163"/>
    <w:multiLevelType w:val="multilevel"/>
    <w:tmpl w:val="855EE140"/>
    <w:lvl w:ilvl="0">
      <w:start w:val="1"/>
      <w:numFmt w:val="decimal"/>
      <w:pStyle w:val="a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567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142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.%2.%3.%4.%5.%6　"/>
      <w:lvlJc w:val="left"/>
      <w:pPr>
        <w:ind w:left="993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5" w15:restartNumberingAfterBreak="0">
    <w:nsid w:val="24797F70"/>
    <w:multiLevelType w:val="hybridMultilevel"/>
    <w:tmpl w:val="872E5F9C"/>
    <w:lvl w:ilvl="0" w:tplc="6EE2632E">
      <w:start w:val="1"/>
      <w:numFmt w:val="decimal"/>
      <w:lvlText w:val="（%1）"/>
      <w:lvlJc w:val="left"/>
      <w:pPr>
        <w:ind w:left="972" w:hanging="420"/>
      </w:pPr>
      <w:rPr>
        <w:rFonts w:ascii="仿宋_GB2312" w:eastAsia="仿宋_GB2312" w:hint="default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6" w15:restartNumberingAfterBreak="0">
    <w:nsid w:val="2B516B1D"/>
    <w:multiLevelType w:val="hybridMultilevel"/>
    <w:tmpl w:val="7DC4633A"/>
    <w:lvl w:ilvl="0" w:tplc="2302590A">
      <w:start w:val="1"/>
      <w:numFmt w:val="chineseCountingThousand"/>
      <w:lvlText w:val="(%1)"/>
      <w:lvlJc w:val="left"/>
      <w:pPr>
        <w:ind w:left="972" w:hanging="420"/>
      </w:pPr>
      <w:rPr>
        <w:rFonts w:ascii="仿宋_GB2312" w:eastAsia="仿宋_GB2312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7" w15:restartNumberingAfterBreak="0">
    <w:nsid w:val="31937FD1"/>
    <w:multiLevelType w:val="hybridMultilevel"/>
    <w:tmpl w:val="36D04B3A"/>
    <w:lvl w:ilvl="0" w:tplc="04090017">
      <w:start w:val="1"/>
      <w:numFmt w:val="chineseCountingThousand"/>
      <w:lvlText w:val="(%1)"/>
      <w:lvlJc w:val="left"/>
      <w:pPr>
        <w:ind w:left="972" w:hanging="420"/>
      </w:p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8" w15:restartNumberingAfterBreak="0">
    <w:nsid w:val="38B23214"/>
    <w:multiLevelType w:val="hybridMultilevel"/>
    <w:tmpl w:val="68FE607A"/>
    <w:lvl w:ilvl="0" w:tplc="46A45CE0">
      <w:start w:val="1"/>
      <w:numFmt w:val="japaneseCounting"/>
      <w:lvlText w:val="%1、"/>
      <w:lvlJc w:val="left"/>
      <w:pPr>
        <w:ind w:left="128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9" w15:restartNumberingAfterBreak="0">
    <w:nsid w:val="3C595274"/>
    <w:multiLevelType w:val="hybridMultilevel"/>
    <w:tmpl w:val="58228E70"/>
    <w:lvl w:ilvl="0" w:tplc="DB8AF5AC">
      <w:start w:val="1"/>
      <w:numFmt w:val="decimal"/>
      <w:lvlText w:val="（%1）"/>
      <w:lvlJc w:val="left"/>
      <w:pPr>
        <w:ind w:left="972" w:hanging="420"/>
      </w:pPr>
      <w:rPr>
        <w:rFonts w:ascii="仿宋_GB2312" w:eastAsia="仿宋_GB2312" w:hint="default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10" w15:restartNumberingAfterBreak="0">
    <w:nsid w:val="3C5F49DD"/>
    <w:multiLevelType w:val="hybridMultilevel"/>
    <w:tmpl w:val="58228E70"/>
    <w:lvl w:ilvl="0" w:tplc="DB8AF5AC">
      <w:start w:val="1"/>
      <w:numFmt w:val="decimal"/>
      <w:lvlText w:val="（%1）"/>
      <w:lvlJc w:val="left"/>
      <w:pPr>
        <w:ind w:left="972" w:hanging="420"/>
      </w:pPr>
      <w:rPr>
        <w:rFonts w:ascii="仿宋_GB2312" w:eastAsia="仿宋_GB2312" w:hint="default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11" w15:restartNumberingAfterBreak="0">
    <w:nsid w:val="4FCC01EC"/>
    <w:multiLevelType w:val="hybridMultilevel"/>
    <w:tmpl w:val="58228E70"/>
    <w:lvl w:ilvl="0" w:tplc="DB8AF5AC">
      <w:start w:val="1"/>
      <w:numFmt w:val="decimal"/>
      <w:lvlText w:val="（%1）"/>
      <w:lvlJc w:val="left"/>
      <w:pPr>
        <w:ind w:left="972" w:hanging="420"/>
      </w:pPr>
      <w:rPr>
        <w:rFonts w:ascii="仿宋_GB2312" w:eastAsia="仿宋_GB2312" w:hint="default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12" w15:restartNumberingAfterBreak="0">
    <w:nsid w:val="53D7253A"/>
    <w:multiLevelType w:val="hybridMultilevel"/>
    <w:tmpl w:val="C3A62CFA"/>
    <w:lvl w:ilvl="0" w:tplc="D9682EAC">
      <w:start w:val="1"/>
      <w:numFmt w:val="decimal"/>
      <w:lvlText w:val="（%1）"/>
      <w:lvlJc w:val="left"/>
      <w:pPr>
        <w:ind w:left="972" w:hanging="420"/>
      </w:pPr>
      <w:rPr>
        <w:rFonts w:ascii="仿宋_GB2312" w:eastAsia="仿宋_GB2312" w:hint="default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13" w15:restartNumberingAfterBreak="0">
    <w:nsid w:val="5F6C6E56"/>
    <w:multiLevelType w:val="hybridMultilevel"/>
    <w:tmpl w:val="81F037FA"/>
    <w:lvl w:ilvl="0" w:tplc="D2C2E17A">
      <w:start w:val="1"/>
      <w:numFmt w:val="chineseCountingThousand"/>
      <w:lvlText w:val="%1、"/>
      <w:lvlJc w:val="left"/>
      <w:pPr>
        <w:ind w:left="974" w:hanging="420"/>
      </w:pPr>
      <w:rPr>
        <w:rFonts w:ascii="仿宋_GB2312" w:eastAsia="仿宋_GB2312"/>
      </w:rPr>
    </w:lvl>
    <w:lvl w:ilvl="1" w:tplc="04090019" w:tentative="1">
      <w:start w:val="1"/>
      <w:numFmt w:val="lowerLetter"/>
      <w:lvlText w:val="%2)"/>
      <w:lvlJc w:val="left"/>
      <w:pPr>
        <w:ind w:left="1394" w:hanging="420"/>
      </w:pPr>
    </w:lvl>
    <w:lvl w:ilvl="2" w:tplc="0409001B" w:tentative="1">
      <w:start w:val="1"/>
      <w:numFmt w:val="lowerRoman"/>
      <w:lvlText w:val="%3."/>
      <w:lvlJc w:val="right"/>
      <w:pPr>
        <w:ind w:left="1814" w:hanging="420"/>
      </w:pPr>
    </w:lvl>
    <w:lvl w:ilvl="3" w:tplc="0409000F" w:tentative="1">
      <w:start w:val="1"/>
      <w:numFmt w:val="decimal"/>
      <w:lvlText w:val="%4."/>
      <w:lvlJc w:val="left"/>
      <w:pPr>
        <w:ind w:left="2234" w:hanging="420"/>
      </w:pPr>
    </w:lvl>
    <w:lvl w:ilvl="4" w:tplc="04090019" w:tentative="1">
      <w:start w:val="1"/>
      <w:numFmt w:val="lowerLetter"/>
      <w:lvlText w:val="%5)"/>
      <w:lvlJc w:val="left"/>
      <w:pPr>
        <w:ind w:left="2654" w:hanging="420"/>
      </w:pPr>
    </w:lvl>
    <w:lvl w:ilvl="5" w:tplc="0409001B" w:tentative="1">
      <w:start w:val="1"/>
      <w:numFmt w:val="lowerRoman"/>
      <w:lvlText w:val="%6."/>
      <w:lvlJc w:val="right"/>
      <w:pPr>
        <w:ind w:left="3074" w:hanging="420"/>
      </w:pPr>
    </w:lvl>
    <w:lvl w:ilvl="6" w:tplc="0409000F" w:tentative="1">
      <w:start w:val="1"/>
      <w:numFmt w:val="decimal"/>
      <w:lvlText w:val="%7."/>
      <w:lvlJc w:val="left"/>
      <w:pPr>
        <w:ind w:left="3494" w:hanging="420"/>
      </w:pPr>
    </w:lvl>
    <w:lvl w:ilvl="7" w:tplc="04090019" w:tentative="1">
      <w:start w:val="1"/>
      <w:numFmt w:val="lowerLetter"/>
      <w:lvlText w:val="%8)"/>
      <w:lvlJc w:val="left"/>
      <w:pPr>
        <w:ind w:left="3914" w:hanging="420"/>
      </w:pPr>
    </w:lvl>
    <w:lvl w:ilvl="8" w:tplc="0409001B" w:tentative="1">
      <w:start w:val="1"/>
      <w:numFmt w:val="lowerRoman"/>
      <w:lvlText w:val="%9."/>
      <w:lvlJc w:val="right"/>
      <w:pPr>
        <w:ind w:left="4334" w:hanging="420"/>
      </w:pPr>
    </w:lvl>
  </w:abstractNum>
  <w:abstractNum w:abstractNumId="14" w15:restartNumberingAfterBreak="0">
    <w:nsid w:val="69B92C02"/>
    <w:multiLevelType w:val="hybridMultilevel"/>
    <w:tmpl w:val="88FCCD44"/>
    <w:lvl w:ilvl="0" w:tplc="2592BE72">
      <w:start w:val="1"/>
      <w:numFmt w:val="chineseCountingThousand"/>
      <w:lvlText w:val="(%1)"/>
      <w:lvlJc w:val="left"/>
      <w:pPr>
        <w:ind w:left="972" w:hanging="420"/>
      </w:pPr>
      <w:rPr>
        <w:rFonts w:ascii="仿宋_GB2312" w:eastAsia="仿宋_GB2312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15" w15:restartNumberingAfterBreak="0">
    <w:nsid w:val="6F751B10"/>
    <w:multiLevelType w:val="hybridMultilevel"/>
    <w:tmpl w:val="58228E70"/>
    <w:lvl w:ilvl="0" w:tplc="DB8AF5AC">
      <w:start w:val="1"/>
      <w:numFmt w:val="decimal"/>
      <w:lvlText w:val="（%1）"/>
      <w:lvlJc w:val="left"/>
      <w:pPr>
        <w:ind w:left="972" w:hanging="420"/>
      </w:pPr>
      <w:rPr>
        <w:rFonts w:ascii="仿宋_GB2312" w:eastAsia="仿宋_GB2312" w:hint="default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16" w15:restartNumberingAfterBreak="0">
    <w:nsid w:val="7AB77EC3"/>
    <w:multiLevelType w:val="hybridMultilevel"/>
    <w:tmpl w:val="C3A62CFA"/>
    <w:lvl w:ilvl="0" w:tplc="D9682EAC">
      <w:start w:val="1"/>
      <w:numFmt w:val="decimal"/>
      <w:lvlText w:val="（%1）"/>
      <w:lvlJc w:val="left"/>
      <w:pPr>
        <w:ind w:left="972" w:hanging="420"/>
      </w:pPr>
      <w:rPr>
        <w:rFonts w:ascii="仿宋_GB2312" w:eastAsia="仿宋_GB2312" w:hint="default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17" w15:restartNumberingAfterBreak="0">
    <w:nsid w:val="7DDC378E"/>
    <w:multiLevelType w:val="hybridMultilevel"/>
    <w:tmpl w:val="E1DAF9F6"/>
    <w:lvl w:ilvl="0" w:tplc="0409000F">
      <w:start w:val="1"/>
      <w:numFmt w:val="decimal"/>
      <w:lvlText w:val="%1."/>
      <w:lvlJc w:val="left"/>
      <w:pPr>
        <w:ind w:left="1012" w:hanging="420"/>
      </w:pPr>
    </w:lvl>
    <w:lvl w:ilvl="1" w:tplc="04090019" w:tentative="1">
      <w:start w:val="1"/>
      <w:numFmt w:val="lowerLetter"/>
      <w:lvlText w:val="%2)"/>
      <w:lvlJc w:val="left"/>
      <w:pPr>
        <w:ind w:left="1432" w:hanging="420"/>
      </w:pPr>
    </w:lvl>
    <w:lvl w:ilvl="2" w:tplc="0409001B" w:tentative="1">
      <w:start w:val="1"/>
      <w:numFmt w:val="lowerRoman"/>
      <w:lvlText w:val="%3."/>
      <w:lvlJc w:val="right"/>
      <w:pPr>
        <w:ind w:left="1852" w:hanging="420"/>
      </w:pPr>
    </w:lvl>
    <w:lvl w:ilvl="3" w:tplc="0409000F" w:tentative="1">
      <w:start w:val="1"/>
      <w:numFmt w:val="decimal"/>
      <w:lvlText w:val="%4."/>
      <w:lvlJc w:val="left"/>
      <w:pPr>
        <w:ind w:left="2272" w:hanging="420"/>
      </w:pPr>
    </w:lvl>
    <w:lvl w:ilvl="4" w:tplc="04090019" w:tentative="1">
      <w:start w:val="1"/>
      <w:numFmt w:val="lowerLetter"/>
      <w:lvlText w:val="%5)"/>
      <w:lvlJc w:val="left"/>
      <w:pPr>
        <w:ind w:left="2692" w:hanging="420"/>
      </w:pPr>
    </w:lvl>
    <w:lvl w:ilvl="5" w:tplc="0409001B" w:tentative="1">
      <w:start w:val="1"/>
      <w:numFmt w:val="lowerRoman"/>
      <w:lvlText w:val="%6."/>
      <w:lvlJc w:val="right"/>
      <w:pPr>
        <w:ind w:left="3112" w:hanging="420"/>
      </w:pPr>
    </w:lvl>
    <w:lvl w:ilvl="6" w:tplc="0409000F" w:tentative="1">
      <w:start w:val="1"/>
      <w:numFmt w:val="decimal"/>
      <w:lvlText w:val="%7."/>
      <w:lvlJc w:val="left"/>
      <w:pPr>
        <w:ind w:left="3532" w:hanging="420"/>
      </w:pPr>
    </w:lvl>
    <w:lvl w:ilvl="7" w:tplc="04090019" w:tentative="1">
      <w:start w:val="1"/>
      <w:numFmt w:val="lowerLetter"/>
      <w:lvlText w:val="%8)"/>
      <w:lvlJc w:val="left"/>
      <w:pPr>
        <w:ind w:left="3952" w:hanging="420"/>
      </w:pPr>
    </w:lvl>
    <w:lvl w:ilvl="8" w:tplc="0409001B" w:tentative="1">
      <w:start w:val="1"/>
      <w:numFmt w:val="lowerRoman"/>
      <w:lvlText w:val="%9."/>
      <w:lvlJc w:val="right"/>
      <w:pPr>
        <w:ind w:left="4372" w:hanging="420"/>
      </w:pPr>
    </w:lvl>
  </w:abstractNum>
  <w:num w:numId="1">
    <w:abstractNumId w:val="8"/>
  </w:num>
  <w:num w:numId="2">
    <w:abstractNumId w:val="4"/>
  </w:num>
  <w:num w:numId="3">
    <w:abstractNumId w:val="13"/>
  </w:num>
  <w:num w:numId="4">
    <w:abstractNumId w:val="7"/>
  </w:num>
  <w:num w:numId="5">
    <w:abstractNumId w:val="6"/>
  </w:num>
  <w:num w:numId="6">
    <w:abstractNumId w:val="1"/>
  </w:num>
  <w:num w:numId="7">
    <w:abstractNumId w:val="14"/>
  </w:num>
  <w:num w:numId="8">
    <w:abstractNumId w:val="17"/>
  </w:num>
  <w:num w:numId="9">
    <w:abstractNumId w:val="2"/>
  </w:num>
  <w:num w:numId="10">
    <w:abstractNumId w:val="5"/>
  </w:num>
  <w:num w:numId="11">
    <w:abstractNumId w:val="11"/>
  </w:num>
  <w:num w:numId="12">
    <w:abstractNumId w:val="10"/>
  </w:num>
  <w:num w:numId="13">
    <w:abstractNumId w:val="15"/>
  </w:num>
  <w:num w:numId="14">
    <w:abstractNumId w:val="3"/>
  </w:num>
  <w:num w:numId="15">
    <w:abstractNumId w:val="9"/>
  </w:num>
  <w:num w:numId="16">
    <w:abstractNumId w:val="12"/>
  </w:num>
  <w:num w:numId="17">
    <w:abstractNumId w:val="16"/>
  </w:num>
  <w:num w:numId="18">
    <w:abstractNumId w:val="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10FC"/>
    <w:rsid w:val="00001520"/>
    <w:rsid w:val="00001AC9"/>
    <w:rsid w:val="00001CCD"/>
    <w:rsid w:val="00001E10"/>
    <w:rsid w:val="00001F45"/>
    <w:rsid w:val="00002F20"/>
    <w:rsid w:val="0000546E"/>
    <w:rsid w:val="00006CF4"/>
    <w:rsid w:val="0000781F"/>
    <w:rsid w:val="00007947"/>
    <w:rsid w:val="00007D49"/>
    <w:rsid w:val="0001097F"/>
    <w:rsid w:val="00010AE4"/>
    <w:rsid w:val="000125D9"/>
    <w:rsid w:val="00013B7C"/>
    <w:rsid w:val="000144BB"/>
    <w:rsid w:val="00014E45"/>
    <w:rsid w:val="00015E7D"/>
    <w:rsid w:val="00017864"/>
    <w:rsid w:val="00017B91"/>
    <w:rsid w:val="000203D1"/>
    <w:rsid w:val="00020420"/>
    <w:rsid w:val="0002064F"/>
    <w:rsid w:val="00020B1B"/>
    <w:rsid w:val="00021305"/>
    <w:rsid w:val="00022756"/>
    <w:rsid w:val="00025500"/>
    <w:rsid w:val="00025A1C"/>
    <w:rsid w:val="00026EEE"/>
    <w:rsid w:val="0003190A"/>
    <w:rsid w:val="000329B2"/>
    <w:rsid w:val="00034783"/>
    <w:rsid w:val="00035D54"/>
    <w:rsid w:val="000368BB"/>
    <w:rsid w:val="00037B45"/>
    <w:rsid w:val="00040726"/>
    <w:rsid w:val="00041171"/>
    <w:rsid w:val="0004121E"/>
    <w:rsid w:val="00042625"/>
    <w:rsid w:val="000440F2"/>
    <w:rsid w:val="00044328"/>
    <w:rsid w:val="00046E97"/>
    <w:rsid w:val="000502EC"/>
    <w:rsid w:val="000506B4"/>
    <w:rsid w:val="000508EE"/>
    <w:rsid w:val="00050B00"/>
    <w:rsid w:val="000513DA"/>
    <w:rsid w:val="00053483"/>
    <w:rsid w:val="000534D6"/>
    <w:rsid w:val="00053D14"/>
    <w:rsid w:val="00053FA5"/>
    <w:rsid w:val="000573AB"/>
    <w:rsid w:val="0006192A"/>
    <w:rsid w:val="0006199C"/>
    <w:rsid w:val="00061FF6"/>
    <w:rsid w:val="00062434"/>
    <w:rsid w:val="0006247C"/>
    <w:rsid w:val="0006299B"/>
    <w:rsid w:val="00063453"/>
    <w:rsid w:val="00063563"/>
    <w:rsid w:val="00065A80"/>
    <w:rsid w:val="000670B5"/>
    <w:rsid w:val="0006799C"/>
    <w:rsid w:val="000720C7"/>
    <w:rsid w:val="000722D2"/>
    <w:rsid w:val="000777E2"/>
    <w:rsid w:val="0008076E"/>
    <w:rsid w:val="000807DA"/>
    <w:rsid w:val="00082C93"/>
    <w:rsid w:val="00083D7E"/>
    <w:rsid w:val="00084E29"/>
    <w:rsid w:val="000869BE"/>
    <w:rsid w:val="00087217"/>
    <w:rsid w:val="0009275F"/>
    <w:rsid w:val="00092DD4"/>
    <w:rsid w:val="00094336"/>
    <w:rsid w:val="00094861"/>
    <w:rsid w:val="00097BE6"/>
    <w:rsid w:val="00097CBC"/>
    <w:rsid w:val="000A0658"/>
    <w:rsid w:val="000A0EBA"/>
    <w:rsid w:val="000A1594"/>
    <w:rsid w:val="000A3B1B"/>
    <w:rsid w:val="000A432D"/>
    <w:rsid w:val="000A44BC"/>
    <w:rsid w:val="000A4D1C"/>
    <w:rsid w:val="000A52A0"/>
    <w:rsid w:val="000A5C0F"/>
    <w:rsid w:val="000A5F7C"/>
    <w:rsid w:val="000A6007"/>
    <w:rsid w:val="000A60B2"/>
    <w:rsid w:val="000A66C3"/>
    <w:rsid w:val="000A6D47"/>
    <w:rsid w:val="000A7388"/>
    <w:rsid w:val="000A73C1"/>
    <w:rsid w:val="000B00E4"/>
    <w:rsid w:val="000B0364"/>
    <w:rsid w:val="000B03C0"/>
    <w:rsid w:val="000B0655"/>
    <w:rsid w:val="000B0750"/>
    <w:rsid w:val="000B1A92"/>
    <w:rsid w:val="000B22E6"/>
    <w:rsid w:val="000B2373"/>
    <w:rsid w:val="000B3176"/>
    <w:rsid w:val="000B4083"/>
    <w:rsid w:val="000B567A"/>
    <w:rsid w:val="000B5C2F"/>
    <w:rsid w:val="000B5EB0"/>
    <w:rsid w:val="000B62A9"/>
    <w:rsid w:val="000B709E"/>
    <w:rsid w:val="000B7255"/>
    <w:rsid w:val="000B7D72"/>
    <w:rsid w:val="000C03CB"/>
    <w:rsid w:val="000C0755"/>
    <w:rsid w:val="000C4BBA"/>
    <w:rsid w:val="000C77BD"/>
    <w:rsid w:val="000D2552"/>
    <w:rsid w:val="000D37F1"/>
    <w:rsid w:val="000D44A2"/>
    <w:rsid w:val="000D4A5F"/>
    <w:rsid w:val="000D5DC4"/>
    <w:rsid w:val="000D6586"/>
    <w:rsid w:val="000D66C1"/>
    <w:rsid w:val="000D79B3"/>
    <w:rsid w:val="000E0375"/>
    <w:rsid w:val="000E0E8C"/>
    <w:rsid w:val="000E10C0"/>
    <w:rsid w:val="000E1810"/>
    <w:rsid w:val="000E2B0F"/>
    <w:rsid w:val="000E4409"/>
    <w:rsid w:val="000E4BC4"/>
    <w:rsid w:val="000E4C11"/>
    <w:rsid w:val="000E591D"/>
    <w:rsid w:val="000E6755"/>
    <w:rsid w:val="000E73D7"/>
    <w:rsid w:val="000F01E4"/>
    <w:rsid w:val="000F2978"/>
    <w:rsid w:val="000F2B80"/>
    <w:rsid w:val="000F3E45"/>
    <w:rsid w:val="000F420A"/>
    <w:rsid w:val="000F5A94"/>
    <w:rsid w:val="000F5D7D"/>
    <w:rsid w:val="000F659F"/>
    <w:rsid w:val="000F6B56"/>
    <w:rsid w:val="000F7EE7"/>
    <w:rsid w:val="001015C9"/>
    <w:rsid w:val="00101B36"/>
    <w:rsid w:val="00104735"/>
    <w:rsid w:val="001050D6"/>
    <w:rsid w:val="0010560E"/>
    <w:rsid w:val="001058FC"/>
    <w:rsid w:val="00107E2F"/>
    <w:rsid w:val="001112B4"/>
    <w:rsid w:val="0011235F"/>
    <w:rsid w:val="00112587"/>
    <w:rsid w:val="001149DE"/>
    <w:rsid w:val="00114F8C"/>
    <w:rsid w:val="0012068B"/>
    <w:rsid w:val="00120F3C"/>
    <w:rsid w:val="00122023"/>
    <w:rsid w:val="001220FE"/>
    <w:rsid w:val="001222D7"/>
    <w:rsid w:val="00124397"/>
    <w:rsid w:val="001251C5"/>
    <w:rsid w:val="001254B5"/>
    <w:rsid w:val="00125A8B"/>
    <w:rsid w:val="00127AF9"/>
    <w:rsid w:val="00130FF6"/>
    <w:rsid w:val="001319B8"/>
    <w:rsid w:val="00132D33"/>
    <w:rsid w:val="00134CDE"/>
    <w:rsid w:val="00135DEE"/>
    <w:rsid w:val="00135FBF"/>
    <w:rsid w:val="001363D2"/>
    <w:rsid w:val="001368FD"/>
    <w:rsid w:val="00136BDF"/>
    <w:rsid w:val="00140384"/>
    <w:rsid w:val="00142353"/>
    <w:rsid w:val="001430A3"/>
    <w:rsid w:val="00143294"/>
    <w:rsid w:val="00143871"/>
    <w:rsid w:val="00144126"/>
    <w:rsid w:val="00147449"/>
    <w:rsid w:val="00147995"/>
    <w:rsid w:val="001522E5"/>
    <w:rsid w:val="00154712"/>
    <w:rsid w:val="001570C8"/>
    <w:rsid w:val="00157F93"/>
    <w:rsid w:val="0016120A"/>
    <w:rsid w:val="0016143E"/>
    <w:rsid w:val="0016236A"/>
    <w:rsid w:val="00164C73"/>
    <w:rsid w:val="001655E2"/>
    <w:rsid w:val="0016560E"/>
    <w:rsid w:val="001658E4"/>
    <w:rsid w:val="00165B5C"/>
    <w:rsid w:val="00166103"/>
    <w:rsid w:val="001708D5"/>
    <w:rsid w:val="0017145E"/>
    <w:rsid w:val="00171859"/>
    <w:rsid w:val="0017264E"/>
    <w:rsid w:val="001726E9"/>
    <w:rsid w:val="00172A27"/>
    <w:rsid w:val="00174F40"/>
    <w:rsid w:val="0017563D"/>
    <w:rsid w:val="001759D4"/>
    <w:rsid w:val="00176506"/>
    <w:rsid w:val="00176AFA"/>
    <w:rsid w:val="00176E6D"/>
    <w:rsid w:val="00176F67"/>
    <w:rsid w:val="00177120"/>
    <w:rsid w:val="00180DFA"/>
    <w:rsid w:val="0018242C"/>
    <w:rsid w:val="00182628"/>
    <w:rsid w:val="00183283"/>
    <w:rsid w:val="001853C0"/>
    <w:rsid w:val="00185D79"/>
    <w:rsid w:val="00186067"/>
    <w:rsid w:val="00191303"/>
    <w:rsid w:val="00192522"/>
    <w:rsid w:val="00192E13"/>
    <w:rsid w:val="00193830"/>
    <w:rsid w:val="00193F7F"/>
    <w:rsid w:val="001966F4"/>
    <w:rsid w:val="0019710D"/>
    <w:rsid w:val="00197AFE"/>
    <w:rsid w:val="001A1B2B"/>
    <w:rsid w:val="001A1D5B"/>
    <w:rsid w:val="001A26EC"/>
    <w:rsid w:val="001A3E9B"/>
    <w:rsid w:val="001A46C8"/>
    <w:rsid w:val="001A690F"/>
    <w:rsid w:val="001A6EE7"/>
    <w:rsid w:val="001B01FA"/>
    <w:rsid w:val="001B0880"/>
    <w:rsid w:val="001B08D0"/>
    <w:rsid w:val="001B0A51"/>
    <w:rsid w:val="001B35D2"/>
    <w:rsid w:val="001B3B56"/>
    <w:rsid w:val="001B6590"/>
    <w:rsid w:val="001B73DF"/>
    <w:rsid w:val="001C11E3"/>
    <w:rsid w:val="001C1A89"/>
    <w:rsid w:val="001C36E2"/>
    <w:rsid w:val="001C4454"/>
    <w:rsid w:val="001C4863"/>
    <w:rsid w:val="001C5595"/>
    <w:rsid w:val="001C6290"/>
    <w:rsid w:val="001C7E26"/>
    <w:rsid w:val="001D06F7"/>
    <w:rsid w:val="001D1C2B"/>
    <w:rsid w:val="001D2188"/>
    <w:rsid w:val="001D24BA"/>
    <w:rsid w:val="001D2C60"/>
    <w:rsid w:val="001D2EAC"/>
    <w:rsid w:val="001D32EC"/>
    <w:rsid w:val="001D3A1C"/>
    <w:rsid w:val="001D3AEF"/>
    <w:rsid w:val="001D46ED"/>
    <w:rsid w:val="001D526D"/>
    <w:rsid w:val="001D533A"/>
    <w:rsid w:val="001D5470"/>
    <w:rsid w:val="001D5BB3"/>
    <w:rsid w:val="001D5DF0"/>
    <w:rsid w:val="001D6F1A"/>
    <w:rsid w:val="001D7E1A"/>
    <w:rsid w:val="001E041C"/>
    <w:rsid w:val="001E06B5"/>
    <w:rsid w:val="001E0783"/>
    <w:rsid w:val="001E184E"/>
    <w:rsid w:val="001E1A66"/>
    <w:rsid w:val="001E50B5"/>
    <w:rsid w:val="001E5342"/>
    <w:rsid w:val="001E6EC3"/>
    <w:rsid w:val="001F1492"/>
    <w:rsid w:val="001F1984"/>
    <w:rsid w:val="001F2EEF"/>
    <w:rsid w:val="001F377A"/>
    <w:rsid w:val="001F3E3C"/>
    <w:rsid w:val="001F3F75"/>
    <w:rsid w:val="001F4348"/>
    <w:rsid w:val="001F6982"/>
    <w:rsid w:val="001F6E17"/>
    <w:rsid w:val="001F7956"/>
    <w:rsid w:val="00200660"/>
    <w:rsid w:val="002007F7"/>
    <w:rsid w:val="00201B6C"/>
    <w:rsid w:val="00202445"/>
    <w:rsid w:val="002038EA"/>
    <w:rsid w:val="00204C04"/>
    <w:rsid w:val="0020522C"/>
    <w:rsid w:val="00205F1B"/>
    <w:rsid w:val="002133C3"/>
    <w:rsid w:val="00215169"/>
    <w:rsid w:val="00216ABA"/>
    <w:rsid w:val="0021720C"/>
    <w:rsid w:val="0022012E"/>
    <w:rsid w:val="00221E40"/>
    <w:rsid w:val="0022314B"/>
    <w:rsid w:val="002232FD"/>
    <w:rsid w:val="002233CE"/>
    <w:rsid w:val="00223F32"/>
    <w:rsid w:val="0022407F"/>
    <w:rsid w:val="00225788"/>
    <w:rsid w:val="00225A47"/>
    <w:rsid w:val="00225CE2"/>
    <w:rsid w:val="002263F7"/>
    <w:rsid w:val="00232A44"/>
    <w:rsid w:val="00232BB5"/>
    <w:rsid w:val="0023707E"/>
    <w:rsid w:val="00241AFC"/>
    <w:rsid w:val="002426D7"/>
    <w:rsid w:val="00243B8C"/>
    <w:rsid w:val="00245128"/>
    <w:rsid w:val="00245C3A"/>
    <w:rsid w:val="0024679E"/>
    <w:rsid w:val="00250910"/>
    <w:rsid w:val="00251746"/>
    <w:rsid w:val="0025234F"/>
    <w:rsid w:val="0025243A"/>
    <w:rsid w:val="002527A0"/>
    <w:rsid w:val="00253273"/>
    <w:rsid w:val="00254A75"/>
    <w:rsid w:val="0025570F"/>
    <w:rsid w:val="00257687"/>
    <w:rsid w:val="00257F94"/>
    <w:rsid w:val="0026096E"/>
    <w:rsid w:val="00260CB3"/>
    <w:rsid w:val="0026127C"/>
    <w:rsid w:val="002619D8"/>
    <w:rsid w:val="00264409"/>
    <w:rsid w:val="002700BB"/>
    <w:rsid w:val="002716C9"/>
    <w:rsid w:val="0027172F"/>
    <w:rsid w:val="00273988"/>
    <w:rsid w:val="00273CD0"/>
    <w:rsid w:val="002746F6"/>
    <w:rsid w:val="00274B16"/>
    <w:rsid w:val="00274BBF"/>
    <w:rsid w:val="00280C87"/>
    <w:rsid w:val="0028194B"/>
    <w:rsid w:val="00281FA3"/>
    <w:rsid w:val="0028771D"/>
    <w:rsid w:val="0029160C"/>
    <w:rsid w:val="00292AFA"/>
    <w:rsid w:val="00293498"/>
    <w:rsid w:val="002934E4"/>
    <w:rsid w:val="00295B3D"/>
    <w:rsid w:val="00296A0D"/>
    <w:rsid w:val="00297458"/>
    <w:rsid w:val="00297CEE"/>
    <w:rsid w:val="002A15AD"/>
    <w:rsid w:val="002A2924"/>
    <w:rsid w:val="002A3427"/>
    <w:rsid w:val="002A3519"/>
    <w:rsid w:val="002A3B55"/>
    <w:rsid w:val="002A52F2"/>
    <w:rsid w:val="002A728E"/>
    <w:rsid w:val="002A7401"/>
    <w:rsid w:val="002B06A0"/>
    <w:rsid w:val="002B3450"/>
    <w:rsid w:val="002B7229"/>
    <w:rsid w:val="002C13F8"/>
    <w:rsid w:val="002C26DD"/>
    <w:rsid w:val="002C369F"/>
    <w:rsid w:val="002C45E6"/>
    <w:rsid w:val="002C47B2"/>
    <w:rsid w:val="002C4C8D"/>
    <w:rsid w:val="002C5814"/>
    <w:rsid w:val="002C5AEF"/>
    <w:rsid w:val="002D0655"/>
    <w:rsid w:val="002D0978"/>
    <w:rsid w:val="002D2C06"/>
    <w:rsid w:val="002D311E"/>
    <w:rsid w:val="002D440F"/>
    <w:rsid w:val="002D5468"/>
    <w:rsid w:val="002D603E"/>
    <w:rsid w:val="002D6426"/>
    <w:rsid w:val="002E0E14"/>
    <w:rsid w:val="002E25CC"/>
    <w:rsid w:val="002E282F"/>
    <w:rsid w:val="002E31F8"/>
    <w:rsid w:val="002E3C64"/>
    <w:rsid w:val="002E56B7"/>
    <w:rsid w:val="002E5BFD"/>
    <w:rsid w:val="002E6452"/>
    <w:rsid w:val="002E7C91"/>
    <w:rsid w:val="002F053D"/>
    <w:rsid w:val="002F0634"/>
    <w:rsid w:val="002F0A53"/>
    <w:rsid w:val="002F111B"/>
    <w:rsid w:val="002F17C5"/>
    <w:rsid w:val="002F1FDD"/>
    <w:rsid w:val="002F301A"/>
    <w:rsid w:val="002F3921"/>
    <w:rsid w:val="002F4CED"/>
    <w:rsid w:val="002F6451"/>
    <w:rsid w:val="002F6DEA"/>
    <w:rsid w:val="00300B29"/>
    <w:rsid w:val="003019AF"/>
    <w:rsid w:val="00301F5E"/>
    <w:rsid w:val="00302228"/>
    <w:rsid w:val="00303162"/>
    <w:rsid w:val="003035EC"/>
    <w:rsid w:val="00303BCE"/>
    <w:rsid w:val="00304AA8"/>
    <w:rsid w:val="0030669E"/>
    <w:rsid w:val="003071EF"/>
    <w:rsid w:val="0030727B"/>
    <w:rsid w:val="00307BD1"/>
    <w:rsid w:val="00311813"/>
    <w:rsid w:val="0031196C"/>
    <w:rsid w:val="003123BB"/>
    <w:rsid w:val="00312429"/>
    <w:rsid w:val="0031445D"/>
    <w:rsid w:val="00316291"/>
    <w:rsid w:val="00316DD0"/>
    <w:rsid w:val="00317C89"/>
    <w:rsid w:val="003203EB"/>
    <w:rsid w:val="003248B1"/>
    <w:rsid w:val="00324AD4"/>
    <w:rsid w:val="00324B66"/>
    <w:rsid w:val="003250D0"/>
    <w:rsid w:val="003251D2"/>
    <w:rsid w:val="00325DC8"/>
    <w:rsid w:val="0032685B"/>
    <w:rsid w:val="003269EF"/>
    <w:rsid w:val="00326F84"/>
    <w:rsid w:val="003273DA"/>
    <w:rsid w:val="00330790"/>
    <w:rsid w:val="00330FCA"/>
    <w:rsid w:val="00333249"/>
    <w:rsid w:val="0033475E"/>
    <w:rsid w:val="00334FCD"/>
    <w:rsid w:val="003354B5"/>
    <w:rsid w:val="00341EC0"/>
    <w:rsid w:val="00343A81"/>
    <w:rsid w:val="00343ED3"/>
    <w:rsid w:val="0034438D"/>
    <w:rsid w:val="00345A2E"/>
    <w:rsid w:val="00345B74"/>
    <w:rsid w:val="00345F9F"/>
    <w:rsid w:val="00347686"/>
    <w:rsid w:val="003478D8"/>
    <w:rsid w:val="00350666"/>
    <w:rsid w:val="00352799"/>
    <w:rsid w:val="003554AD"/>
    <w:rsid w:val="00356361"/>
    <w:rsid w:val="00356C74"/>
    <w:rsid w:val="0035709F"/>
    <w:rsid w:val="0035713A"/>
    <w:rsid w:val="003579FF"/>
    <w:rsid w:val="00357AAE"/>
    <w:rsid w:val="00357C96"/>
    <w:rsid w:val="00360172"/>
    <w:rsid w:val="00360C13"/>
    <w:rsid w:val="0036154C"/>
    <w:rsid w:val="0036158A"/>
    <w:rsid w:val="003635EE"/>
    <w:rsid w:val="00363AE0"/>
    <w:rsid w:val="003654F5"/>
    <w:rsid w:val="0036677C"/>
    <w:rsid w:val="00366B70"/>
    <w:rsid w:val="003703B6"/>
    <w:rsid w:val="003725F0"/>
    <w:rsid w:val="00372CE5"/>
    <w:rsid w:val="00373DD4"/>
    <w:rsid w:val="0037417E"/>
    <w:rsid w:val="00374FFD"/>
    <w:rsid w:val="003770A7"/>
    <w:rsid w:val="00377744"/>
    <w:rsid w:val="00377979"/>
    <w:rsid w:val="00377C79"/>
    <w:rsid w:val="003807EA"/>
    <w:rsid w:val="003822C7"/>
    <w:rsid w:val="00384457"/>
    <w:rsid w:val="00384AB1"/>
    <w:rsid w:val="003861AA"/>
    <w:rsid w:val="0038669D"/>
    <w:rsid w:val="00390C6D"/>
    <w:rsid w:val="00390EE4"/>
    <w:rsid w:val="00391A04"/>
    <w:rsid w:val="0039396A"/>
    <w:rsid w:val="003944A5"/>
    <w:rsid w:val="00395FEF"/>
    <w:rsid w:val="0039669F"/>
    <w:rsid w:val="0039691B"/>
    <w:rsid w:val="003971AE"/>
    <w:rsid w:val="00397DED"/>
    <w:rsid w:val="003A027C"/>
    <w:rsid w:val="003A2EC8"/>
    <w:rsid w:val="003A34E3"/>
    <w:rsid w:val="003A5F7E"/>
    <w:rsid w:val="003A62B0"/>
    <w:rsid w:val="003A6D7B"/>
    <w:rsid w:val="003A735F"/>
    <w:rsid w:val="003A7EDA"/>
    <w:rsid w:val="003B0C4F"/>
    <w:rsid w:val="003B1D9D"/>
    <w:rsid w:val="003B2157"/>
    <w:rsid w:val="003B3F06"/>
    <w:rsid w:val="003B44B5"/>
    <w:rsid w:val="003B5196"/>
    <w:rsid w:val="003B71D0"/>
    <w:rsid w:val="003C0DF0"/>
    <w:rsid w:val="003C11CF"/>
    <w:rsid w:val="003C1FEC"/>
    <w:rsid w:val="003C21CB"/>
    <w:rsid w:val="003C55C6"/>
    <w:rsid w:val="003C5879"/>
    <w:rsid w:val="003C6BC4"/>
    <w:rsid w:val="003C6E3E"/>
    <w:rsid w:val="003C7AAA"/>
    <w:rsid w:val="003D0513"/>
    <w:rsid w:val="003D0D56"/>
    <w:rsid w:val="003D1991"/>
    <w:rsid w:val="003D2322"/>
    <w:rsid w:val="003D3089"/>
    <w:rsid w:val="003D4013"/>
    <w:rsid w:val="003D48C4"/>
    <w:rsid w:val="003D5378"/>
    <w:rsid w:val="003D6D17"/>
    <w:rsid w:val="003D79FD"/>
    <w:rsid w:val="003D7FE7"/>
    <w:rsid w:val="003E013D"/>
    <w:rsid w:val="003E0699"/>
    <w:rsid w:val="003E0AE7"/>
    <w:rsid w:val="003E1191"/>
    <w:rsid w:val="003E11B9"/>
    <w:rsid w:val="003E1527"/>
    <w:rsid w:val="003E1C98"/>
    <w:rsid w:val="003E1DB4"/>
    <w:rsid w:val="003E2190"/>
    <w:rsid w:val="003E2BD7"/>
    <w:rsid w:val="003E3D77"/>
    <w:rsid w:val="003E4C6A"/>
    <w:rsid w:val="003E5401"/>
    <w:rsid w:val="003E628A"/>
    <w:rsid w:val="003E69B0"/>
    <w:rsid w:val="003E71A4"/>
    <w:rsid w:val="003E7DAB"/>
    <w:rsid w:val="003F12B5"/>
    <w:rsid w:val="003F17F2"/>
    <w:rsid w:val="003F1EE2"/>
    <w:rsid w:val="003F3882"/>
    <w:rsid w:val="003F5857"/>
    <w:rsid w:val="003F641F"/>
    <w:rsid w:val="003F7312"/>
    <w:rsid w:val="00402935"/>
    <w:rsid w:val="00402D7B"/>
    <w:rsid w:val="0040320D"/>
    <w:rsid w:val="004043F5"/>
    <w:rsid w:val="0040480D"/>
    <w:rsid w:val="00407678"/>
    <w:rsid w:val="00410285"/>
    <w:rsid w:val="00411FA0"/>
    <w:rsid w:val="00412F2A"/>
    <w:rsid w:val="00413467"/>
    <w:rsid w:val="00414273"/>
    <w:rsid w:val="00415908"/>
    <w:rsid w:val="00415D9A"/>
    <w:rsid w:val="00416546"/>
    <w:rsid w:val="004169C2"/>
    <w:rsid w:val="00417623"/>
    <w:rsid w:val="004203F5"/>
    <w:rsid w:val="00420C51"/>
    <w:rsid w:val="00421AC1"/>
    <w:rsid w:val="00421F49"/>
    <w:rsid w:val="0042373C"/>
    <w:rsid w:val="00423955"/>
    <w:rsid w:val="00423D6F"/>
    <w:rsid w:val="00425F9F"/>
    <w:rsid w:val="00427C41"/>
    <w:rsid w:val="00430545"/>
    <w:rsid w:val="004346D4"/>
    <w:rsid w:val="00434E7C"/>
    <w:rsid w:val="00434FA4"/>
    <w:rsid w:val="00435375"/>
    <w:rsid w:val="00435C25"/>
    <w:rsid w:val="0043664A"/>
    <w:rsid w:val="00436D11"/>
    <w:rsid w:val="004374BD"/>
    <w:rsid w:val="00441123"/>
    <w:rsid w:val="004437D8"/>
    <w:rsid w:val="004506C1"/>
    <w:rsid w:val="00452610"/>
    <w:rsid w:val="00455134"/>
    <w:rsid w:val="00457BFA"/>
    <w:rsid w:val="004601FE"/>
    <w:rsid w:val="00460249"/>
    <w:rsid w:val="00460A44"/>
    <w:rsid w:val="00460CDD"/>
    <w:rsid w:val="00461981"/>
    <w:rsid w:val="00462435"/>
    <w:rsid w:val="00462F35"/>
    <w:rsid w:val="0046361F"/>
    <w:rsid w:val="004662FF"/>
    <w:rsid w:val="00467CD3"/>
    <w:rsid w:val="004721E3"/>
    <w:rsid w:val="0047236F"/>
    <w:rsid w:val="0047240D"/>
    <w:rsid w:val="00473E0F"/>
    <w:rsid w:val="004760B2"/>
    <w:rsid w:val="00476DDF"/>
    <w:rsid w:val="00477A7B"/>
    <w:rsid w:val="004811F6"/>
    <w:rsid w:val="00482CCE"/>
    <w:rsid w:val="00482FFC"/>
    <w:rsid w:val="004848D4"/>
    <w:rsid w:val="004858BE"/>
    <w:rsid w:val="00486BC0"/>
    <w:rsid w:val="004877E9"/>
    <w:rsid w:val="00487F5C"/>
    <w:rsid w:val="004906A1"/>
    <w:rsid w:val="00491D22"/>
    <w:rsid w:val="004924F5"/>
    <w:rsid w:val="00492985"/>
    <w:rsid w:val="00493204"/>
    <w:rsid w:val="00493D75"/>
    <w:rsid w:val="00494F6E"/>
    <w:rsid w:val="00496999"/>
    <w:rsid w:val="00497839"/>
    <w:rsid w:val="004A04A4"/>
    <w:rsid w:val="004A103E"/>
    <w:rsid w:val="004A12B6"/>
    <w:rsid w:val="004A14D8"/>
    <w:rsid w:val="004A2467"/>
    <w:rsid w:val="004A2DBB"/>
    <w:rsid w:val="004A34E2"/>
    <w:rsid w:val="004A572A"/>
    <w:rsid w:val="004A5E6B"/>
    <w:rsid w:val="004B027C"/>
    <w:rsid w:val="004B0464"/>
    <w:rsid w:val="004B08E2"/>
    <w:rsid w:val="004B2476"/>
    <w:rsid w:val="004B32CD"/>
    <w:rsid w:val="004B333F"/>
    <w:rsid w:val="004B3BC1"/>
    <w:rsid w:val="004B43D5"/>
    <w:rsid w:val="004B4FF2"/>
    <w:rsid w:val="004B56E4"/>
    <w:rsid w:val="004B59DC"/>
    <w:rsid w:val="004B78C5"/>
    <w:rsid w:val="004B7D3E"/>
    <w:rsid w:val="004C38A2"/>
    <w:rsid w:val="004C616C"/>
    <w:rsid w:val="004C6814"/>
    <w:rsid w:val="004C6B72"/>
    <w:rsid w:val="004C7E29"/>
    <w:rsid w:val="004D0CF2"/>
    <w:rsid w:val="004D20B2"/>
    <w:rsid w:val="004D23FD"/>
    <w:rsid w:val="004D355C"/>
    <w:rsid w:val="004D41F8"/>
    <w:rsid w:val="004D5600"/>
    <w:rsid w:val="004D73AF"/>
    <w:rsid w:val="004E009C"/>
    <w:rsid w:val="004E0874"/>
    <w:rsid w:val="004E0EB0"/>
    <w:rsid w:val="004E1B30"/>
    <w:rsid w:val="004E2114"/>
    <w:rsid w:val="004E4182"/>
    <w:rsid w:val="004E508C"/>
    <w:rsid w:val="004E5F2D"/>
    <w:rsid w:val="004E6859"/>
    <w:rsid w:val="004E6DA0"/>
    <w:rsid w:val="004F08B6"/>
    <w:rsid w:val="004F0ED1"/>
    <w:rsid w:val="004F0F28"/>
    <w:rsid w:val="004F10B8"/>
    <w:rsid w:val="004F16A3"/>
    <w:rsid w:val="004F2C52"/>
    <w:rsid w:val="004F333E"/>
    <w:rsid w:val="004F34C0"/>
    <w:rsid w:val="004F6210"/>
    <w:rsid w:val="004F74C1"/>
    <w:rsid w:val="004F7DC1"/>
    <w:rsid w:val="0050022B"/>
    <w:rsid w:val="00500FF1"/>
    <w:rsid w:val="005044BE"/>
    <w:rsid w:val="0050501E"/>
    <w:rsid w:val="00505533"/>
    <w:rsid w:val="00506DFF"/>
    <w:rsid w:val="0050766E"/>
    <w:rsid w:val="0051087D"/>
    <w:rsid w:val="0051092C"/>
    <w:rsid w:val="00511CF6"/>
    <w:rsid w:val="00513175"/>
    <w:rsid w:val="00513572"/>
    <w:rsid w:val="00514D86"/>
    <w:rsid w:val="005155CF"/>
    <w:rsid w:val="00516039"/>
    <w:rsid w:val="005163E7"/>
    <w:rsid w:val="0051683E"/>
    <w:rsid w:val="00517866"/>
    <w:rsid w:val="00520B16"/>
    <w:rsid w:val="00521B54"/>
    <w:rsid w:val="00521B57"/>
    <w:rsid w:val="005236AD"/>
    <w:rsid w:val="00524397"/>
    <w:rsid w:val="005247AC"/>
    <w:rsid w:val="00525D51"/>
    <w:rsid w:val="00526111"/>
    <w:rsid w:val="0052661C"/>
    <w:rsid w:val="005271EE"/>
    <w:rsid w:val="0052731A"/>
    <w:rsid w:val="005332DD"/>
    <w:rsid w:val="0053361C"/>
    <w:rsid w:val="005350C9"/>
    <w:rsid w:val="00535631"/>
    <w:rsid w:val="00535693"/>
    <w:rsid w:val="00536356"/>
    <w:rsid w:val="00536841"/>
    <w:rsid w:val="005377B8"/>
    <w:rsid w:val="005408E1"/>
    <w:rsid w:val="005419BB"/>
    <w:rsid w:val="005428CF"/>
    <w:rsid w:val="00545328"/>
    <w:rsid w:val="00545F68"/>
    <w:rsid w:val="0054693A"/>
    <w:rsid w:val="00547102"/>
    <w:rsid w:val="0054756F"/>
    <w:rsid w:val="00547CA8"/>
    <w:rsid w:val="00550A7B"/>
    <w:rsid w:val="00551400"/>
    <w:rsid w:val="0055229D"/>
    <w:rsid w:val="00554159"/>
    <w:rsid w:val="00556074"/>
    <w:rsid w:val="00556D37"/>
    <w:rsid w:val="00560C42"/>
    <w:rsid w:val="00560D38"/>
    <w:rsid w:val="005611B3"/>
    <w:rsid w:val="005613DA"/>
    <w:rsid w:val="0056159F"/>
    <w:rsid w:val="00561942"/>
    <w:rsid w:val="00562FD6"/>
    <w:rsid w:val="0056302A"/>
    <w:rsid w:val="005636B6"/>
    <w:rsid w:val="00564135"/>
    <w:rsid w:val="0056424F"/>
    <w:rsid w:val="00564578"/>
    <w:rsid w:val="00565EC4"/>
    <w:rsid w:val="005669E2"/>
    <w:rsid w:val="00567941"/>
    <w:rsid w:val="00571992"/>
    <w:rsid w:val="00572C0C"/>
    <w:rsid w:val="00574586"/>
    <w:rsid w:val="00575EEF"/>
    <w:rsid w:val="005804E2"/>
    <w:rsid w:val="00580D50"/>
    <w:rsid w:val="005836F3"/>
    <w:rsid w:val="0058422C"/>
    <w:rsid w:val="00584F83"/>
    <w:rsid w:val="00585C0D"/>
    <w:rsid w:val="00586332"/>
    <w:rsid w:val="00586855"/>
    <w:rsid w:val="005875FA"/>
    <w:rsid w:val="00587715"/>
    <w:rsid w:val="00587CF7"/>
    <w:rsid w:val="00587E5C"/>
    <w:rsid w:val="005902A4"/>
    <w:rsid w:val="005902D6"/>
    <w:rsid w:val="0059036C"/>
    <w:rsid w:val="00590AB4"/>
    <w:rsid w:val="00590EEF"/>
    <w:rsid w:val="005910AC"/>
    <w:rsid w:val="0059230F"/>
    <w:rsid w:val="005924EB"/>
    <w:rsid w:val="00593F5F"/>
    <w:rsid w:val="00595F3F"/>
    <w:rsid w:val="005A0D61"/>
    <w:rsid w:val="005A2DFB"/>
    <w:rsid w:val="005A5ECF"/>
    <w:rsid w:val="005A6268"/>
    <w:rsid w:val="005A71A7"/>
    <w:rsid w:val="005A728A"/>
    <w:rsid w:val="005A7ECF"/>
    <w:rsid w:val="005B0CA4"/>
    <w:rsid w:val="005B400D"/>
    <w:rsid w:val="005B5CC8"/>
    <w:rsid w:val="005B60D8"/>
    <w:rsid w:val="005B6733"/>
    <w:rsid w:val="005C3A96"/>
    <w:rsid w:val="005C5DA4"/>
    <w:rsid w:val="005C628B"/>
    <w:rsid w:val="005D1CD9"/>
    <w:rsid w:val="005D2ED3"/>
    <w:rsid w:val="005D34FE"/>
    <w:rsid w:val="005D3689"/>
    <w:rsid w:val="005D43E8"/>
    <w:rsid w:val="005D4A01"/>
    <w:rsid w:val="005D6069"/>
    <w:rsid w:val="005D6D00"/>
    <w:rsid w:val="005D7266"/>
    <w:rsid w:val="005D7CF2"/>
    <w:rsid w:val="005E07D4"/>
    <w:rsid w:val="005E0F80"/>
    <w:rsid w:val="005E0FAA"/>
    <w:rsid w:val="005E1069"/>
    <w:rsid w:val="005E1393"/>
    <w:rsid w:val="005E21B7"/>
    <w:rsid w:val="005E2C23"/>
    <w:rsid w:val="005E37AE"/>
    <w:rsid w:val="005E57A1"/>
    <w:rsid w:val="005F05BB"/>
    <w:rsid w:val="005F130C"/>
    <w:rsid w:val="005F270C"/>
    <w:rsid w:val="005F2FBE"/>
    <w:rsid w:val="005F41FA"/>
    <w:rsid w:val="005F4EC8"/>
    <w:rsid w:val="005F54BB"/>
    <w:rsid w:val="005F5BFE"/>
    <w:rsid w:val="005F6359"/>
    <w:rsid w:val="005F64E4"/>
    <w:rsid w:val="005F7E3E"/>
    <w:rsid w:val="0060112B"/>
    <w:rsid w:val="00601AE7"/>
    <w:rsid w:val="00602ED5"/>
    <w:rsid w:val="00606639"/>
    <w:rsid w:val="00610875"/>
    <w:rsid w:val="00611ECF"/>
    <w:rsid w:val="006126FE"/>
    <w:rsid w:val="006129D5"/>
    <w:rsid w:val="0061306C"/>
    <w:rsid w:val="00613805"/>
    <w:rsid w:val="00616B77"/>
    <w:rsid w:val="00616F6F"/>
    <w:rsid w:val="006206BC"/>
    <w:rsid w:val="006207BC"/>
    <w:rsid w:val="00620EE5"/>
    <w:rsid w:val="006223DE"/>
    <w:rsid w:val="006229E6"/>
    <w:rsid w:val="00624C64"/>
    <w:rsid w:val="006258EC"/>
    <w:rsid w:val="006272C0"/>
    <w:rsid w:val="006317A4"/>
    <w:rsid w:val="00633D03"/>
    <w:rsid w:val="00636958"/>
    <w:rsid w:val="00640E37"/>
    <w:rsid w:val="00641931"/>
    <w:rsid w:val="00641F10"/>
    <w:rsid w:val="00641F52"/>
    <w:rsid w:val="006428B9"/>
    <w:rsid w:val="00643203"/>
    <w:rsid w:val="006436DF"/>
    <w:rsid w:val="006437D9"/>
    <w:rsid w:val="00643C25"/>
    <w:rsid w:val="006441B1"/>
    <w:rsid w:val="00644854"/>
    <w:rsid w:val="006448D6"/>
    <w:rsid w:val="006448F7"/>
    <w:rsid w:val="00644C9E"/>
    <w:rsid w:val="006456AA"/>
    <w:rsid w:val="006462BD"/>
    <w:rsid w:val="00646590"/>
    <w:rsid w:val="00646DBE"/>
    <w:rsid w:val="0065207F"/>
    <w:rsid w:val="00652A34"/>
    <w:rsid w:val="006555CA"/>
    <w:rsid w:val="00661F18"/>
    <w:rsid w:val="0066265E"/>
    <w:rsid w:val="00663723"/>
    <w:rsid w:val="00665823"/>
    <w:rsid w:val="00666703"/>
    <w:rsid w:val="00666741"/>
    <w:rsid w:val="00666758"/>
    <w:rsid w:val="00666ABD"/>
    <w:rsid w:val="00667606"/>
    <w:rsid w:val="006719DA"/>
    <w:rsid w:val="00671CFD"/>
    <w:rsid w:val="00674057"/>
    <w:rsid w:val="006743C4"/>
    <w:rsid w:val="0068039E"/>
    <w:rsid w:val="006803AB"/>
    <w:rsid w:val="00680496"/>
    <w:rsid w:val="00680670"/>
    <w:rsid w:val="006807AC"/>
    <w:rsid w:val="006818D5"/>
    <w:rsid w:val="00681AC6"/>
    <w:rsid w:val="00681C55"/>
    <w:rsid w:val="00682885"/>
    <w:rsid w:val="00683DBC"/>
    <w:rsid w:val="00684600"/>
    <w:rsid w:val="00685B3D"/>
    <w:rsid w:val="006860C5"/>
    <w:rsid w:val="00686972"/>
    <w:rsid w:val="00687C2E"/>
    <w:rsid w:val="00687D3F"/>
    <w:rsid w:val="00691934"/>
    <w:rsid w:val="00692BA8"/>
    <w:rsid w:val="0069488D"/>
    <w:rsid w:val="006965AD"/>
    <w:rsid w:val="0069672E"/>
    <w:rsid w:val="00696C8F"/>
    <w:rsid w:val="00697BF0"/>
    <w:rsid w:val="006A2AA5"/>
    <w:rsid w:val="006A2C35"/>
    <w:rsid w:val="006A507E"/>
    <w:rsid w:val="006A7256"/>
    <w:rsid w:val="006B0610"/>
    <w:rsid w:val="006B1120"/>
    <w:rsid w:val="006C015F"/>
    <w:rsid w:val="006C0476"/>
    <w:rsid w:val="006C1F96"/>
    <w:rsid w:val="006C26CB"/>
    <w:rsid w:val="006C3D6F"/>
    <w:rsid w:val="006C45B1"/>
    <w:rsid w:val="006C4936"/>
    <w:rsid w:val="006C537B"/>
    <w:rsid w:val="006C545C"/>
    <w:rsid w:val="006C590D"/>
    <w:rsid w:val="006C612B"/>
    <w:rsid w:val="006C6FB7"/>
    <w:rsid w:val="006C7FC7"/>
    <w:rsid w:val="006D0109"/>
    <w:rsid w:val="006D2920"/>
    <w:rsid w:val="006D2F48"/>
    <w:rsid w:val="006D32CD"/>
    <w:rsid w:val="006D3BDA"/>
    <w:rsid w:val="006D478D"/>
    <w:rsid w:val="006D4B37"/>
    <w:rsid w:val="006D4D6D"/>
    <w:rsid w:val="006D4F0A"/>
    <w:rsid w:val="006D7139"/>
    <w:rsid w:val="006D7966"/>
    <w:rsid w:val="006D7EE1"/>
    <w:rsid w:val="006E21B7"/>
    <w:rsid w:val="006E22A5"/>
    <w:rsid w:val="006E2B7A"/>
    <w:rsid w:val="006E2DB7"/>
    <w:rsid w:val="006E4748"/>
    <w:rsid w:val="006E5EFF"/>
    <w:rsid w:val="006E6280"/>
    <w:rsid w:val="006E73D3"/>
    <w:rsid w:val="006E7AEC"/>
    <w:rsid w:val="006F08EB"/>
    <w:rsid w:val="006F1742"/>
    <w:rsid w:val="006F206D"/>
    <w:rsid w:val="006F21BD"/>
    <w:rsid w:val="006F21F2"/>
    <w:rsid w:val="006F2D7B"/>
    <w:rsid w:val="006F4E49"/>
    <w:rsid w:val="006F5640"/>
    <w:rsid w:val="006F79EB"/>
    <w:rsid w:val="00700DD2"/>
    <w:rsid w:val="0070186F"/>
    <w:rsid w:val="0070405D"/>
    <w:rsid w:val="00705911"/>
    <w:rsid w:val="007070A6"/>
    <w:rsid w:val="007100A6"/>
    <w:rsid w:val="00712130"/>
    <w:rsid w:val="00712C83"/>
    <w:rsid w:val="00713332"/>
    <w:rsid w:val="007141AF"/>
    <w:rsid w:val="0071506B"/>
    <w:rsid w:val="007154F5"/>
    <w:rsid w:val="007155F5"/>
    <w:rsid w:val="00715989"/>
    <w:rsid w:val="00716A4B"/>
    <w:rsid w:val="0071730D"/>
    <w:rsid w:val="00720AE6"/>
    <w:rsid w:val="00720C07"/>
    <w:rsid w:val="007212D8"/>
    <w:rsid w:val="007214CB"/>
    <w:rsid w:val="00723C82"/>
    <w:rsid w:val="0072448D"/>
    <w:rsid w:val="00725FE7"/>
    <w:rsid w:val="00726F3B"/>
    <w:rsid w:val="007272C6"/>
    <w:rsid w:val="007300D7"/>
    <w:rsid w:val="007322B5"/>
    <w:rsid w:val="007336E2"/>
    <w:rsid w:val="00736A05"/>
    <w:rsid w:val="007379C9"/>
    <w:rsid w:val="00737FE0"/>
    <w:rsid w:val="007475BA"/>
    <w:rsid w:val="007478DD"/>
    <w:rsid w:val="00750B29"/>
    <w:rsid w:val="00750E64"/>
    <w:rsid w:val="00752A6E"/>
    <w:rsid w:val="007533D9"/>
    <w:rsid w:val="007544B7"/>
    <w:rsid w:val="00760215"/>
    <w:rsid w:val="00760525"/>
    <w:rsid w:val="007629BD"/>
    <w:rsid w:val="00766513"/>
    <w:rsid w:val="007667EF"/>
    <w:rsid w:val="00770189"/>
    <w:rsid w:val="007718F0"/>
    <w:rsid w:val="00772BE5"/>
    <w:rsid w:val="00774336"/>
    <w:rsid w:val="007748A0"/>
    <w:rsid w:val="00775B61"/>
    <w:rsid w:val="00775F93"/>
    <w:rsid w:val="007769ED"/>
    <w:rsid w:val="00777834"/>
    <w:rsid w:val="007807AC"/>
    <w:rsid w:val="00780B3F"/>
    <w:rsid w:val="00781912"/>
    <w:rsid w:val="00782A39"/>
    <w:rsid w:val="00783DBB"/>
    <w:rsid w:val="00784729"/>
    <w:rsid w:val="007852E6"/>
    <w:rsid w:val="007858DA"/>
    <w:rsid w:val="00785918"/>
    <w:rsid w:val="0078639B"/>
    <w:rsid w:val="00787E77"/>
    <w:rsid w:val="00791115"/>
    <w:rsid w:val="00791B53"/>
    <w:rsid w:val="007940AA"/>
    <w:rsid w:val="00795022"/>
    <w:rsid w:val="007A0519"/>
    <w:rsid w:val="007A0EC7"/>
    <w:rsid w:val="007A16BC"/>
    <w:rsid w:val="007A2617"/>
    <w:rsid w:val="007A3BB0"/>
    <w:rsid w:val="007A3C83"/>
    <w:rsid w:val="007A535A"/>
    <w:rsid w:val="007A6316"/>
    <w:rsid w:val="007A6B57"/>
    <w:rsid w:val="007A743E"/>
    <w:rsid w:val="007B025B"/>
    <w:rsid w:val="007B1467"/>
    <w:rsid w:val="007B2046"/>
    <w:rsid w:val="007B3CBA"/>
    <w:rsid w:val="007B5CE0"/>
    <w:rsid w:val="007B73B9"/>
    <w:rsid w:val="007C10AE"/>
    <w:rsid w:val="007C1640"/>
    <w:rsid w:val="007C2E40"/>
    <w:rsid w:val="007C3FF0"/>
    <w:rsid w:val="007C3FF1"/>
    <w:rsid w:val="007C451D"/>
    <w:rsid w:val="007C463F"/>
    <w:rsid w:val="007C4CBE"/>
    <w:rsid w:val="007C5676"/>
    <w:rsid w:val="007C663F"/>
    <w:rsid w:val="007C6CBD"/>
    <w:rsid w:val="007C786F"/>
    <w:rsid w:val="007C787D"/>
    <w:rsid w:val="007D01C6"/>
    <w:rsid w:val="007D56F7"/>
    <w:rsid w:val="007D6CDA"/>
    <w:rsid w:val="007D6D1A"/>
    <w:rsid w:val="007E1177"/>
    <w:rsid w:val="007E2184"/>
    <w:rsid w:val="007E21D4"/>
    <w:rsid w:val="007E42A2"/>
    <w:rsid w:val="007E629A"/>
    <w:rsid w:val="007E69AE"/>
    <w:rsid w:val="007F016F"/>
    <w:rsid w:val="007F0A76"/>
    <w:rsid w:val="007F3D19"/>
    <w:rsid w:val="007F44DD"/>
    <w:rsid w:val="007F525D"/>
    <w:rsid w:val="007F5913"/>
    <w:rsid w:val="007F770A"/>
    <w:rsid w:val="007F7C46"/>
    <w:rsid w:val="007F7FB9"/>
    <w:rsid w:val="00800927"/>
    <w:rsid w:val="00802299"/>
    <w:rsid w:val="00802C4F"/>
    <w:rsid w:val="00803A05"/>
    <w:rsid w:val="00804056"/>
    <w:rsid w:val="00804F29"/>
    <w:rsid w:val="00805041"/>
    <w:rsid w:val="0080523A"/>
    <w:rsid w:val="00805A69"/>
    <w:rsid w:val="00807359"/>
    <w:rsid w:val="008078AD"/>
    <w:rsid w:val="00810002"/>
    <w:rsid w:val="00810788"/>
    <w:rsid w:val="00811076"/>
    <w:rsid w:val="008112E9"/>
    <w:rsid w:val="00811385"/>
    <w:rsid w:val="008121D3"/>
    <w:rsid w:val="008153E8"/>
    <w:rsid w:val="00816FA1"/>
    <w:rsid w:val="00817A39"/>
    <w:rsid w:val="00817C8B"/>
    <w:rsid w:val="008215B8"/>
    <w:rsid w:val="00822621"/>
    <w:rsid w:val="00822E69"/>
    <w:rsid w:val="008234D3"/>
    <w:rsid w:val="00824E26"/>
    <w:rsid w:val="00826520"/>
    <w:rsid w:val="008306EA"/>
    <w:rsid w:val="00830F67"/>
    <w:rsid w:val="00831207"/>
    <w:rsid w:val="00831C81"/>
    <w:rsid w:val="00831CE8"/>
    <w:rsid w:val="00833A8F"/>
    <w:rsid w:val="0083635F"/>
    <w:rsid w:val="00837469"/>
    <w:rsid w:val="008379A9"/>
    <w:rsid w:val="0084037C"/>
    <w:rsid w:val="00841855"/>
    <w:rsid w:val="0084233B"/>
    <w:rsid w:val="008430ED"/>
    <w:rsid w:val="00843129"/>
    <w:rsid w:val="00845012"/>
    <w:rsid w:val="00845CC3"/>
    <w:rsid w:val="008461E4"/>
    <w:rsid w:val="00847DB1"/>
    <w:rsid w:val="00847FAE"/>
    <w:rsid w:val="00850008"/>
    <w:rsid w:val="0085008A"/>
    <w:rsid w:val="008509BB"/>
    <w:rsid w:val="00851FB4"/>
    <w:rsid w:val="00852E82"/>
    <w:rsid w:val="00856697"/>
    <w:rsid w:val="00856784"/>
    <w:rsid w:val="008568A8"/>
    <w:rsid w:val="00856942"/>
    <w:rsid w:val="0086027E"/>
    <w:rsid w:val="00860BDD"/>
    <w:rsid w:val="00861A52"/>
    <w:rsid w:val="00862227"/>
    <w:rsid w:val="00863156"/>
    <w:rsid w:val="00864478"/>
    <w:rsid w:val="0086493F"/>
    <w:rsid w:val="00867E43"/>
    <w:rsid w:val="008702EE"/>
    <w:rsid w:val="0087119B"/>
    <w:rsid w:val="00872B13"/>
    <w:rsid w:val="00872C18"/>
    <w:rsid w:val="008734B1"/>
    <w:rsid w:val="00873663"/>
    <w:rsid w:val="0087470C"/>
    <w:rsid w:val="00874E41"/>
    <w:rsid w:val="00875937"/>
    <w:rsid w:val="008762D4"/>
    <w:rsid w:val="00876492"/>
    <w:rsid w:val="0087689D"/>
    <w:rsid w:val="008801D2"/>
    <w:rsid w:val="008819EF"/>
    <w:rsid w:val="0088236B"/>
    <w:rsid w:val="00882AF0"/>
    <w:rsid w:val="00882EBC"/>
    <w:rsid w:val="008847A3"/>
    <w:rsid w:val="00884E40"/>
    <w:rsid w:val="00885207"/>
    <w:rsid w:val="00887148"/>
    <w:rsid w:val="00890AA3"/>
    <w:rsid w:val="00890DE1"/>
    <w:rsid w:val="00890F24"/>
    <w:rsid w:val="0089227C"/>
    <w:rsid w:val="00892D57"/>
    <w:rsid w:val="00892DE0"/>
    <w:rsid w:val="008934F7"/>
    <w:rsid w:val="00893B58"/>
    <w:rsid w:val="008948EE"/>
    <w:rsid w:val="008953C1"/>
    <w:rsid w:val="00897243"/>
    <w:rsid w:val="008A0783"/>
    <w:rsid w:val="008A2BA9"/>
    <w:rsid w:val="008A3B43"/>
    <w:rsid w:val="008A3CBB"/>
    <w:rsid w:val="008A4328"/>
    <w:rsid w:val="008A4718"/>
    <w:rsid w:val="008A491D"/>
    <w:rsid w:val="008A53B5"/>
    <w:rsid w:val="008A53FF"/>
    <w:rsid w:val="008A5887"/>
    <w:rsid w:val="008A6305"/>
    <w:rsid w:val="008A7138"/>
    <w:rsid w:val="008B000A"/>
    <w:rsid w:val="008B4583"/>
    <w:rsid w:val="008C01EC"/>
    <w:rsid w:val="008C4AAB"/>
    <w:rsid w:val="008C4E72"/>
    <w:rsid w:val="008C69E9"/>
    <w:rsid w:val="008C7D4E"/>
    <w:rsid w:val="008D019E"/>
    <w:rsid w:val="008D0EA1"/>
    <w:rsid w:val="008D125C"/>
    <w:rsid w:val="008D12E0"/>
    <w:rsid w:val="008D37D6"/>
    <w:rsid w:val="008D3D62"/>
    <w:rsid w:val="008D42B9"/>
    <w:rsid w:val="008D58D3"/>
    <w:rsid w:val="008D60A2"/>
    <w:rsid w:val="008D68C0"/>
    <w:rsid w:val="008D6F9A"/>
    <w:rsid w:val="008D75DB"/>
    <w:rsid w:val="008D7AD5"/>
    <w:rsid w:val="008E29A1"/>
    <w:rsid w:val="008E321C"/>
    <w:rsid w:val="008E39CE"/>
    <w:rsid w:val="008E3A44"/>
    <w:rsid w:val="008E416A"/>
    <w:rsid w:val="008E4B97"/>
    <w:rsid w:val="008E5CD2"/>
    <w:rsid w:val="008E7E38"/>
    <w:rsid w:val="008F15D0"/>
    <w:rsid w:val="008F3BC8"/>
    <w:rsid w:val="008F4D5D"/>
    <w:rsid w:val="008F6CF6"/>
    <w:rsid w:val="00901BBF"/>
    <w:rsid w:val="0090253F"/>
    <w:rsid w:val="0090368A"/>
    <w:rsid w:val="0090537F"/>
    <w:rsid w:val="00910C72"/>
    <w:rsid w:val="009111D4"/>
    <w:rsid w:val="00911863"/>
    <w:rsid w:val="009123B5"/>
    <w:rsid w:val="0091311C"/>
    <w:rsid w:val="009138B0"/>
    <w:rsid w:val="009159A2"/>
    <w:rsid w:val="009164F9"/>
    <w:rsid w:val="00917721"/>
    <w:rsid w:val="00917819"/>
    <w:rsid w:val="0091782D"/>
    <w:rsid w:val="00920515"/>
    <w:rsid w:val="009207BD"/>
    <w:rsid w:val="009209C1"/>
    <w:rsid w:val="009220B6"/>
    <w:rsid w:val="00922AF5"/>
    <w:rsid w:val="00923677"/>
    <w:rsid w:val="00923734"/>
    <w:rsid w:val="00924493"/>
    <w:rsid w:val="00924E87"/>
    <w:rsid w:val="00925BA1"/>
    <w:rsid w:val="00926346"/>
    <w:rsid w:val="0092695D"/>
    <w:rsid w:val="00926F7D"/>
    <w:rsid w:val="009276F1"/>
    <w:rsid w:val="00930DD3"/>
    <w:rsid w:val="009310C6"/>
    <w:rsid w:val="009316B5"/>
    <w:rsid w:val="0093185D"/>
    <w:rsid w:val="00932B8B"/>
    <w:rsid w:val="00933997"/>
    <w:rsid w:val="009346E8"/>
    <w:rsid w:val="00934738"/>
    <w:rsid w:val="00934C83"/>
    <w:rsid w:val="00934FE3"/>
    <w:rsid w:val="009355D3"/>
    <w:rsid w:val="00936847"/>
    <w:rsid w:val="00937876"/>
    <w:rsid w:val="009379D2"/>
    <w:rsid w:val="009409C3"/>
    <w:rsid w:val="00942DC6"/>
    <w:rsid w:val="00943A52"/>
    <w:rsid w:val="00943B3C"/>
    <w:rsid w:val="00944280"/>
    <w:rsid w:val="009456C7"/>
    <w:rsid w:val="00946B9D"/>
    <w:rsid w:val="00946E7F"/>
    <w:rsid w:val="009471ED"/>
    <w:rsid w:val="00947933"/>
    <w:rsid w:val="00947E59"/>
    <w:rsid w:val="00950D26"/>
    <w:rsid w:val="009511EA"/>
    <w:rsid w:val="009522B7"/>
    <w:rsid w:val="00952A6C"/>
    <w:rsid w:val="00952D85"/>
    <w:rsid w:val="00955124"/>
    <w:rsid w:val="00956145"/>
    <w:rsid w:val="0095633E"/>
    <w:rsid w:val="009568CC"/>
    <w:rsid w:val="0095729F"/>
    <w:rsid w:val="00960837"/>
    <w:rsid w:val="00960BAF"/>
    <w:rsid w:val="0096373C"/>
    <w:rsid w:val="00964109"/>
    <w:rsid w:val="0096488D"/>
    <w:rsid w:val="00964C44"/>
    <w:rsid w:val="00965380"/>
    <w:rsid w:val="00965551"/>
    <w:rsid w:val="00965EB7"/>
    <w:rsid w:val="009671C2"/>
    <w:rsid w:val="009674AA"/>
    <w:rsid w:val="00971EB4"/>
    <w:rsid w:val="00971F34"/>
    <w:rsid w:val="00972132"/>
    <w:rsid w:val="0097252D"/>
    <w:rsid w:val="00973363"/>
    <w:rsid w:val="009734E4"/>
    <w:rsid w:val="00974D51"/>
    <w:rsid w:val="00975715"/>
    <w:rsid w:val="00976B92"/>
    <w:rsid w:val="0098011F"/>
    <w:rsid w:val="00980E65"/>
    <w:rsid w:val="009813B0"/>
    <w:rsid w:val="009813B1"/>
    <w:rsid w:val="00981E8B"/>
    <w:rsid w:val="00982BD3"/>
    <w:rsid w:val="009855AE"/>
    <w:rsid w:val="00985993"/>
    <w:rsid w:val="00985D5A"/>
    <w:rsid w:val="00987744"/>
    <w:rsid w:val="00991AE9"/>
    <w:rsid w:val="00992D48"/>
    <w:rsid w:val="0099314F"/>
    <w:rsid w:val="0099609C"/>
    <w:rsid w:val="009A02A1"/>
    <w:rsid w:val="009A3842"/>
    <w:rsid w:val="009A39D3"/>
    <w:rsid w:val="009A3A32"/>
    <w:rsid w:val="009A3F16"/>
    <w:rsid w:val="009A4A6E"/>
    <w:rsid w:val="009A4DEE"/>
    <w:rsid w:val="009A51E7"/>
    <w:rsid w:val="009A543A"/>
    <w:rsid w:val="009A5F06"/>
    <w:rsid w:val="009A6051"/>
    <w:rsid w:val="009A6D4F"/>
    <w:rsid w:val="009B204F"/>
    <w:rsid w:val="009B2090"/>
    <w:rsid w:val="009B2462"/>
    <w:rsid w:val="009B2559"/>
    <w:rsid w:val="009B3BB2"/>
    <w:rsid w:val="009B450B"/>
    <w:rsid w:val="009B4CD6"/>
    <w:rsid w:val="009B4CE7"/>
    <w:rsid w:val="009B7BEF"/>
    <w:rsid w:val="009C0ABA"/>
    <w:rsid w:val="009C2BDE"/>
    <w:rsid w:val="009C2E58"/>
    <w:rsid w:val="009C49E5"/>
    <w:rsid w:val="009C5555"/>
    <w:rsid w:val="009D0780"/>
    <w:rsid w:val="009D09E0"/>
    <w:rsid w:val="009D0A7B"/>
    <w:rsid w:val="009D14C9"/>
    <w:rsid w:val="009D16F3"/>
    <w:rsid w:val="009D1DC8"/>
    <w:rsid w:val="009D25EE"/>
    <w:rsid w:val="009D57E1"/>
    <w:rsid w:val="009D6235"/>
    <w:rsid w:val="009D78FA"/>
    <w:rsid w:val="009E0F11"/>
    <w:rsid w:val="009E11D7"/>
    <w:rsid w:val="009E1D9F"/>
    <w:rsid w:val="009E1DD1"/>
    <w:rsid w:val="009E2453"/>
    <w:rsid w:val="009E2A20"/>
    <w:rsid w:val="009E318E"/>
    <w:rsid w:val="009E409F"/>
    <w:rsid w:val="009E4FAD"/>
    <w:rsid w:val="009E7571"/>
    <w:rsid w:val="009E7682"/>
    <w:rsid w:val="009F454D"/>
    <w:rsid w:val="009F478B"/>
    <w:rsid w:val="009F6245"/>
    <w:rsid w:val="009F6D1A"/>
    <w:rsid w:val="009F7D2A"/>
    <w:rsid w:val="00A0025F"/>
    <w:rsid w:val="00A0102E"/>
    <w:rsid w:val="00A0181C"/>
    <w:rsid w:val="00A03A68"/>
    <w:rsid w:val="00A04DED"/>
    <w:rsid w:val="00A059B5"/>
    <w:rsid w:val="00A05AC9"/>
    <w:rsid w:val="00A06E03"/>
    <w:rsid w:val="00A077D3"/>
    <w:rsid w:val="00A07895"/>
    <w:rsid w:val="00A07B7B"/>
    <w:rsid w:val="00A07DE2"/>
    <w:rsid w:val="00A12347"/>
    <w:rsid w:val="00A12901"/>
    <w:rsid w:val="00A13C51"/>
    <w:rsid w:val="00A144C2"/>
    <w:rsid w:val="00A1562A"/>
    <w:rsid w:val="00A15AEA"/>
    <w:rsid w:val="00A163EB"/>
    <w:rsid w:val="00A176E2"/>
    <w:rsid w:val="00A17940"/>
    <w:rsid w:val="00A17CEA"/>
    <w:rsid w:val="00A21123"/>
    <w:rsid w:val="00A229E6"/>
    <w:rsid w:val="00A23248"/>
    <w:rsid w:val="00A24AA2"/>
    <w:rsid w:val="00A26160"/>
    <w:rsid w:val="00A264B5"/>
    <w:rsid w:val="00A308AD"/>
    <w:rsid w:val="00A30E43"/>
    <w:rsid w:val="00A3308F"/>
    <w:rsid w:val="00A33157"/>
    <w:rsid w:val="00A332F8"/>
    <w:rsid w:val="00A34CEC"/>
    <w:rsid w:val="00A35121"/>
    <w:rsid w:val="00A35D83"/>
    <w:rsid w:val="00A36289"/>
    <w:rsid w:val="00A36EED"/>
    <w:rsid w:val="00A40166"/>
    <w:rsid w:val="00A4310E"/>
    <w:rsid w:val="00A436F8"/>
    <w:rsid w:val="00A45693"/>
    <w:rsid w:val="00A457EE"/>
    <w:rsid w:val="00A45DB5"/>
    <w:rsid w:val="00A47CC6"/>
    <w:rsid w:val="00A50CFD"/>
    <w:rsid w:val="00A510AE"/>
    <w:rsid w:val="00A51B70"/>
    <w:rsid w:val="00A52754"/>
    <w:rsid w:val="00A52E0A"/>
    <w:rsid w:val="00A53E9A"/>
    <w:rsid w:val="00A543AF"/>
    <w:rsid w:val="00A6150B"/>
    <w:rsid w:val="00A61E26"/>
    <w:rsid w:val="00A61F32"/>
    <w:rsid w:val="00A62A24"/>
    <w:rsid w:val="00A6331D"/>
    <w:rsid w:val="00A63FDA"/>
    <w:rsid w:val="00A65479"/>
    <w:rsid w:val="00A65A20"/>
    <w:rsid w:val="00A65EF9"/>
    <w:rsid w:val="00A67718"/>
    <w:rsid w:val="00A67909"/>
    <w:rsid w:val="00A70C0D"/>
    <w:rsid w:val="00A71023"/>
    <w:rsid w:val="00A71035"/>
    <w:rsid w:val="00A71340"/>
    <w:rsid w:val="00A71465"/>
    <w:rsid w:val="00A71996"/>
    <w:rsid w:val="00A73AB4"/>
    <w:rsid w:val="00A74332"/>
    <w:rsid w:val="00A74824"/>
    <w:rsid w:val="00A74A89"/>
    <w:rsid w:val="00A75617"/>
    <w:rsid w:val="00A75F5E"/>
    <w:rsid w:val="00A77D99"/>
    <w:rsid w:val="00A800E6"/>
    <w:rsid w:val="00A816F8"/>
    <w:rsid w:val="00A81F9A"/>
    <w:rsid w:val="00A853D8"/>
    <w:rsid w:val="00A90BCE"/>
    <w:rsid w:val="00A93DE6"/>
    <w:rsid w:val="00A95BDD"/>
    <w:rsid w:val="00A96327"/>
    <w:rsid w:val="00A963FC"/>
    <w:rsid w:val="00A97056"/>
    <w:rsid w:val="00A9719E"/>
    <w:rsid w:val="00A97437"/>
    <w:rsid w:val="00AA0180"/>
    <w:rsid w:val="00AA0694"/>
    <w:rsid w:val="00AA32AF"/>
    <w:rsid w:val="00AA33E9"/>
    <w:rsid w:val="00AA4BDA"/>
    <w:rsid w:val="00AA4D5E"/>
    <w:rsid w:val="00AA51D3"/>
    <w:rsid w:val="00AA55B4"/>
    <w:rsid w:val="00AA5A31"/>
    <w:rsid w:val="00AA6AB1"/>
    <w:rsid w:val="00AA7808"/>
    <w:rsid w:val="00AB18F9"/>
    <w:rsid w:val="00AB35AF"/>
    <w:rsid w:val="00AB35F5"/>
    <w:rsid w:val="00AB40C3"/>
    <w:rsid w:val="00AB6456"/>
    <w:rsid w:val="00AB65A1"/>
    <w:rsid w:val="00AB7359"/>
    <w:rsid w:val="00AC1ED4"/>
    <w:rsid w:val="00AC26A7"/>
    <w:rsid w:val="00AC3CE1"/>
    <w:rsid w:val="00AC3F06"/>
    <w:rsid w:val="00AC463F"/>
    <w:rsid w:val="00AC5A70"/>
    <w:rsid w:val="00AC7414"/>
    <w:rsid w:val="00AD033C"/>
    <w:rsid w:val="00AD38E7"/>
    <w:rsid w:val="00AD463C"/>
    <w:rsid w:val="00AD523F"/>
    <w:rsid w:val="00AD5350"/>
    <w:rsid w:val="00AD71FB"/>
    <w:rsid w:val="00AD7BFE"/>
    <w:rsid w:val="00AD7C46"/>
    <w:rsid w:val="00AE5659"/>
    <w:rsid w:val="00AE5F33"/>
    <w:rsid w:val="00AE621A"/>
    <w:rsid w:val="00AE743B"/>
    <w:rsid w:val="00AE78D7"/>
    <w:rsid w:val="00AF02FD"/>
    <w:rsid w:val="00AF085D"/>
    <w:rsid w:val="00AF0CCB"/>
    <w:rsid w:val="00AF0E9D"/>
    <w:rsid w:val="00AF1E5A"/>
    <w:rsid w:val="00AF30BA"/>
    <w:rsid w:val="00AF398D"/>
    <w:rsid w:val="00AF6B35"/>
    <w:rsid w:val="00B0245F"/>
    <w:rsid w:val="00B059F0"/>
    <w:rsid w:val="00B06ED9"/>
    <w:rsid w:val="00B10971"/>
    <w:rsid w:val="00B119B7"/>
    <w:rsid w:val="00B11D92"/>
    <w:rsid w:val="00B11F4E"/>
    <w:rsid w:val="00B11F81"/>
    <w:rsid w:val="00B122CE"/>
    <w:rsid w:val="00B1285C"/>
    <w:rsid w:val="00B12BC7"/>
    <w:rsid w:val="00B13B42"/>
    <w:rsid w:val="00B1662F"/>
    <w:rsid w:val="00B175AE"/>
    <w:rsid w:val="00B204C0"/>
    <w:rsid w:val="00B207E3"/>
    <w:rsid w:val="00B2141E"/>
    <w:rsid w:val="00B21C5F"/>
    <w:rsid w:val="00B23935"/>
    <w:rsid w:val="00B26065"/>
    <w:rsid w:val="00B30BAE"/>
    <w:rsid w:val="00B31607"/>
    <w:rsid w:val="00B31EE6"/>
    <w:rsid w:val="00B325D2"/>
    <w:rsid w:val="00B326F2"/>
    <w:rsid w:val="00B33921"/>
    <w:rsid w:val="00B34C74"/>
    <w:rsid w:val="00B34D6F"/>
    <w:rsid w:val="00B35AEE"/>
    <w:rsid w:val="00B35B58"/>
    <w:rsid w:val="00B36844"/>
    <w:rsid w:val="00B36870"/>
    <w:rsid w:val="00B3700B"/>
    <w:rsid w:val="00B37228"/>
    <w:rsid w:val="00B41114"/>
    <w:rsid w:val="00B418D4"/>
    <w:rsid w:val="00B42B70"/>
    <w:rsid w:val="00B4303F"/>
    <w:rsid w:val="00B4304E"/>
    <w:rsid w:val="00B43A83"/>
    <w:rsid w:val="00B45E7A"/>
    <w:rsid w:val="00B45F7B"/>
    <w:rsid w:val="00B4663C"/>
    <w:rsid w:val="00B468A6"/>
    <w:rsid w:val="00B4695B"/>
    <w:rsid w:val="00B46C3C"/>
    <w:rsid w:val="00B47238"/>
    <w:rsid w:val="00B5218D"/>
    <w:rsid w:val="00B53020"/>
    <w:rsid w:val="00B5310E"/>
    <w:rsid w:val="00B532E4"/>
    <w:rsid w:val="00B53B55"/>
    <w:rsid w:val="00B53FA9"/>
    <w:rsid w:val="00B552FB"/>
    <w:rsid w:val="00B60B99"/>
    <w:rsid w:val="00B6138A"/>
    <w:rsid w:val="00B622D0"/>
    <w:rsid w:val="00B62E37"/>
    <w:rsid w:val="00B64CA7"/>
    <w:rsid w:val="00B65038"/>
    <w:rsid w:val="00B66124"/>
    <w:rsid w:val="00B6623C"/>
    <w:rsid w:val="00B70D70"/>
    <w:rsid w:val="00B71E76"/>
    <w:rsid w:val="00B72CAC"/>
    <w:rsid w:val="00B74444"/>
    <w:rsid w:val="00B74ACA"/>
    <w:rsid w:val="00B74FD4"/>
    <w:rsid w:val="00B750BA"/>
    <w:rsid w:val="00B753AA"/>
    <w:rsid w:val="00B77405"/>
    <w:rsid w:val="00B77EDC"/>
    <w:rsid w:val="00B77FBA"/>
    <w:rsid w:val="00B82B25"/>
    <w:rsid w:val="00B83558"/>
    <w:rsid w:val="00B835A0"/>
    <w:rsid w:val="00B842B8"/>
    <w:rsid w:val="00B86274"/>
    <w:rsid w:val="00B86489"/>
    <w:rsid w:val="00B8786A"/>
    <w:rsid w:val="00B908CB"/>
    <w:rsid w:val="00B93C11"/>
    <w:rsid w:val="00B9577E"/>
    <w:rsid w:val="00B97782"/>
    <w:rsid w:val="00B9790F"/>
    <w:rsid w:val="00BA0A93"/>
    <w:rsid w:val="00BA150B"/>
    <w:rsid w:val="00BA2B39"/>
    <w:rsid w:val="00BA32DA"/>
    <w:rsid w:val="00BA6551"/>
    <w:rsid w:val="00BA6AFA"/>
    <w:rsid w:val="00BA6D9D"/>
    <w:rsid w:val="00BA7C53"/>
    <w:rsid w:val="00BA7F1E"/>
    <w:rsid w:val="00BB096A"/>
    <w:rsid w:val="00BB2740"/>
    <w:rsid w:val="00BB3DD8"/>
    <w:rsid w:val="00BB3FFE"/>
    <w:rsid w:val="00BB439B"/>
    <w:rsid w:val="00BB790D"/>
    <w:rsid w:val="00BC2094"/>
    <w:rsid w:val="00BC232C"/>
    <w:rsid w:val="00BC267C"/>
    <w:rsid w:val="00BC3B0A"/>
    <w:rsid w:val="00BC3D45"/>
    <w:rsid w:val="00BC4835"/>
    <w:rsid w:val="00BC5F11"/>
    <w:rsid w:val="00BC6400"/>
    <w:rsid w:val="00BC7454"/>
    <w:rsid w:val="00BC7CD6"/>
    <w:rsid w:val="00BD02C0"/>
    <w:rsid w:val="00BD12B6"/>
    <w:rsid w:val="00BD31A4"/>
    <w:rsid w:val="00BD33D0"/>
    <w:rsid w:val="00BD36C3"/>
    <w:rsid w:val="00BD43AA"/>
    <w:rsid w:val="00BD56F7"/>
    <w:rsid w:val="00BE174B"/>
    <w:rsid w:val="00BE1CF9"/>
    <w:rsid w:val="00BE22D1"/>
    <w:rsid w:val="00BE2624"/>
    <w:rsid w:val="00BE2D39"/>
    <w:rsid w:val="00BE2F17"/>
    <w:rsid w:val="00BE3045"/>
    <w:rsid w:val="00BE3A67"/>
    <w:rsid w:val="00BE3A8B"/>
    <w:rsid w:val="00BE5B02"/>
    <w:rsid w:val="00BE5D40"/>
    <w:rsid w:val="00BE5E94"/>
    <w:rsid w:val="00BE60AB"/>
    <w:rsid w:val="00BE6594"/>
    <w:rsid w:val="00BE68A5"/>
    <w:rsid w:val="00BE6F07"/>
    <w:rsid w:val="00BE78DA"/>
    <w:rsid w:val="00BE7E69"/>
    <w:rsid w:val="00BF0202"/>
    <w:rsid w:val="00BF0EAD"/>
    <w:rsid w:val="00BF1915"/>
    <w:rsid w:val="00BF4697"/>
    <w:rsid w:val="00BF4F67"/>
    <w:rsid w:val="00BF5D30"/>
    <w:rsid w:val="00BF6AA4"/>
    <w:rsid w:val="00BF6D39"/>
    <w:rsid w:val="00BF7805"/>
    <w:rsid w:val="00C013B9"/>
    <w:rsid w:val="00C02226"/>
    <w:rsid w:val="00C02330"/>
    <w:rsid w:val="00C02373"/>
    <w:rsid w:val="00C026A9"/>
    <w:rsid w:val="00C04B1D"/>
    <w:rsid w:val="00C05F4B"/>
    <w:rsid w:val="00C06CDF"/>
    <w:rsid w:val="00C075DA"/>
    <w:rsid w:val="00C07D4B"/>
    <w:rsid w:val="00C11E5F"/>
    <w:rsid w:val="00C12EE1"/>
    <w:rsid w:val="00C130CB"/>
    <w:rsid w:val="00C13263"/>
    <w:rsid w:val="00C14162"/>
    <w:rsid w:val="00C14A13"/>
    <w:rsid w:val="00C14D3C"/>
    <w:rsid w:val="00C16B8A"/>
    <w:rsid w:val="00C16D49"/>
    <w:rsid w:val="00C16D6E"/>
    <w:rsid w:val="00C20C92"/>
    <w:rsid w:val="00C22288"/>
    <w:rsid w:val="00C2304C"/>
    <w:rsid w:val="00C2335B"/>
    <w:rsid w:val="00C25193"/>
    <w:rsid w:val="00C263CE"/>
    <w:rsid w:val="00C26444"/>
    <w:rsid w:val="00C319D0"/>
    <w:rsid w:val="00C322BA"/>
    <w:rsid w:val="00C32363"/>
    <w:rsid w:val="00C33543"/>
    <w:rsid w:val="00C343BF"/>
    <w:rsid w:val="00C34834"/>
    <w:rsid w:val="00C34C50"/>
    <w:rsid w:val="00C363B2"/>
    <w:rsid w:val="00C3772D"/>
    <w:rsid w:val="00C407CD"/>
    <w:rsid w:val="00C40F71"/>
    <w:rsid w:val="00C41472"/>
    <w:rsid w:val="00C43E39"/>
    <w:rsid w:val="00C44135"/>
    <w:rsid w:val="00C447E9"/>
    <w:rsid w:val="00C5031A"/>
    <w:rsid w:val="00C515C1"/>
    <w:rsid w:val="00C5187A"/>
    <w:rsid w:val="00C52064"/>
    <w:rsid w:val="00C528FD"/>
    <w:rsid w:val="00C5412C"/>
    <w:rsid w:val="00C554EB"/>
    <w:rsid w:val="00C556F1"/>
    <w:rsid w:val="00C55FE8"/>
    <w:rsid w:val="00C57583"/>
    <w:rsid w:val="00C57D45"/>
    <w:rsid w:val="00C600E2"/>
    <w:rsid w:val="00C602CA"/>
    <w:rsid w:val="00C603CB"/>
    <w:rsid w:val="00C62ED8"/>
    <w:rsid w:val="00C648D2"/>
    <w:rsid w:val="00C65981"/>
    <w:rsid w:val="00C6686A"/>
    <w:rsid w:val="00C70AF5"/>
    <w:rsid w:val="00C70E7B"/>
    <w:rsid w:val="00C72776"/>
    <w:rsid w:val="00C74653"/>
    <w:rsid w:val="00C752DE"/>
    <w:rsid w:val="00C7568C"/>
    <w:rsid w:val="00C75DCE"/>
    <w:rsid w:val="00C76464"/>
    <w:rsid w:val="00C77D19"/>
    <w:rsid w:val="00C77FAE"/>
    <w:rsid w:val="00C82D8E"/>
    <w:rsid w:val="00C84D51"/>
    <w:rsid w:val="00C851A3"/>
    <w:rsid w:val="00C85287"/>
    <w:rsid w:val="00C876E3"/>
    <w:rsid w:val="00C8794C"/>
    <w:rsid w:val="00C904F5"/>
    <w:rsid w:val="00C919E3"/>
    <w:rsid w:val="00C93C3B"/>
    <w:rsid w:val="00C9583E"/>
    <w:rsid w:val="00C97A5A"/>
    <w:rsid w:val="00CA2A50"/>
    <w:rsid w:val="00CA2EC0"/>
    <w:rsid w:val="00CA3347"/>
    <w:rsid w:val="00CA36E2"/>
    <w:rsid w:val="00CA45C6"/>
    <w:rsid w:val="00CA46C6"/>
    <w:rsid w:val="00CA58D7"/>
    <w:rsid w:val="00CA5F67"/>
    <w:rsid w:val="00CA798F"/>
    <w:rsid w:val="00CA7CA2"/>
    <w:rsid w:val="00CB0D5A"/>
    <w:rsid w:val="00CB2118"/>
    <w:rsid w:val="00CB2287"/>
    <w:rsid w:val="00CB5154"/>
    <w:rsid w:val="00CB56A5"/>
    <w:rsid w:val="00CB592D"/>
    <w:rsid w:val="00CB6814"/>
    <w:rsid w:val="00CB6902"/>
    <w:rsid w:val="00CC0603"/>
    <w:rsid w:val="00CC27B1"/>
    <w:rsid w:val="00CC35BD"/>
    <w:rsid w:val="00CC3960"/>
    <w:rsid w:val="00CC3D4A"/>
    <w:rsid w:val="00CC5605"/>
    <w:rsid w:val="00CC5929"/>
    <w:rsid w:val="00CC5B2A"/>
    <w:rsid w:val="00CC6B1B"/>
    <w:rsid w:val="00CD0D4E"/>
    <w:rsid w:val="00CD1B8C"/>
    <w:rsid w:val="00CD2141"/>
    <w:rsid w:val="00CD29C6"/>
    <w:rsid w:val="00CD2B92"/>
    <w:rsid w:val="00CD3671"/>
    <w:rsid w:val="00CD4048"/>
    <w:rsid w:val="00CD68D8"/>
    <w:rsid w:val="00CD70A4"/>
    <w:rsid w:val="00CD73E5"/>
    <w:rsid w:val="00CD783C"/>
    <w:rsid w:val="00CE3502"/>
    <w:rsid w:val="00CE48B9"/>
    <w:rsid w:val="00CE4914"/>
    <w:rsid w:val="00CE4C2F"/>
    <w:rsid w:val="00CE6FE0"/>
    <w:rsid w:val="00CE75D4"/>
    <w:rsid w:val="00CE79D8"/>
    <w:rsid w:val="00CE7AAA"/>
    <w:rsid w:val="00CF170D"/>
    <w:rsid w:val="00CF1922"/>
    <w:rsid w:val="00CF1C9D"/>
    <w:rsid w:val="00CF3B10"/>
    <w:rsid w:val="00CF4F84"/>
    <w:rsid w:val="00CF4F8E"/>
    <w:rsid w:val="00CF5637"/>
    <w:rsid w:val="00CF6DD6"/>
    <w:rsid w:val="00CF718E"/>
    <w:rsid w:val="00CF7A8A"/>
    <w:rsid w:val="00CF7C60"/>
    <w:rsid w:val="00D002B8"/>
    <w:rsid w:val="00D01395"/>
    <w:rsid w:val="00D02191"/>
    <w:rsid w:val="00D0355F"/>
    <w:rsid w:val="00D035D4"/>
    <w:rsid w:val="00D03EDA"/>
    <w:rsid w:val="00D04607"/>
    <w:rsid w:val="00D04E3D"/>
    <w:rsid w:val="00D05EE1"/>
    <w:rsid w:val="00D0693E"/>
    <w:rsid w:val="00D06CD7"/>
    <w:rsid w:val="00D111A3"/>
    <w:rsid w:val="00D120B2"/>
    <w:rsid w:val="00D1314F"/>
    <w:rsid w:val="00D135C9"/>
    <w:rsid w:val="00D15970"/>
    <w:rsid w:val="00D168C2"/>
    <w:rsid w:val="00D16DCF"/>
    <w:rsid w:val="00D20103"/>
    <w:rsid w:val="00D2013F"/>
    <w:rsid w:val="00D20C61"/>
    <w:rsid w:val="00D21958"/>
    <w:rsid w:val="00D22015"/>
    <w:rsid w:val="00D2221A"/>
    <w:rsid w:val="00D229E2"/>
    <w:rsid w:val="00D25FDF"/>
    <w:rsid w:val="00D30A36"/>
    <w:rsid w:val="00D331C2"/>
    <w:rsid w:val="00D33A4F"/>
    <w:rsid w:val="00D35CAD"/>
    <w:rsid w:val="00D3663D"/>
    <w:rsid w:val="00D41B55"/>
    <w:rsid w:val="00D424FE"/>
    <w:rsid w:val="00D4250E"/>
    <w:rsid w:val="00D42E59"/>
    <w:rsid w:val="00D431B4"/>
    <w:rsid w:val="00D4443F"/>
    <w:rsid w:val="00D44C6D"/>
    <w:rsid w:val="00D44FA7"/>
    <w:rsid w:val="00D461FC"/>
    <w:rsid w:val="00D4679B"/>
    <w:rsid w:val="00D46B0D"/>
    <w:rsid w:val="00D46B21"/>
    <w:rsid w:val="00D46F8C"/>
    <w:rsid w:val="00D47F6F"/>
    <w:rsid w:val="00D501C0"/>
    <w:rsid w:val="00D509B0"/>
    <w:rsid w:val="00D538A9"/>
    <w:rsid w:val="00D5394E"/>
    <w:rsid w:val="00D540DB"/>
    <w:rsid w:val="00D54D90"/>
    <w:rsid w:val="00D54E4B"/>
    <w:rsid w:val="00D5551F"/>
    <w:rsid w:val="00D55C40"/>
    <w:rsid w:val="00D57F9C"/>
    <w:rsid w:val="00D605A8"/>
    <w:rsid w:val="00D608F9"/>
    <w:rsid w:val="00D60E7F"/>
    <w:rsid w:val="00D619B6"/>
    <w:rsid w:val="00D62077"/>
    <w:rsid w:val="00D62805"/>
    <w:rsid w:val="00D63868"/>
    <w:rsid w:val="00D63CED"/>
    <w:rsid w:val="00D64F3B"/>
    <w:rsid w:val="00D66B0F"/>
    <w:rsid w:val="00D67128"/>
    <w:rsid w:val="00D7046F"/>
    <w:rsid w:val="00D70878"/>
    <w:rsid w:val="00D70BAE"/>
    <w:rsid w:val="00D70F9D"/>
    <w:rsid w:val="00D71C63"/>
    <w:rsid w:val="00D71F87"/>
    <w:rsid w:val="00D72500"/>
    <w:rsid w:val="00D72CDA"/>
    <w:rsid w:val="00D7316D"/>
    <w:rsid w:val="00D73537"/>
    <w:rsid w:val="00D73697"/>
    <w:rsid w:val="00D7381A"/>
    <w:rsid w:val="00D747F7"/>
    <w:rsid w:val="00D76396"/>
    <w:rsid w:val="00D77BBE"/>
    <w:rsid w:val="00D8234A"/>
    <w:rsid w:val="00D83253"/>
    <w:rsid w:val="00D83B05"/>
    <w:rsid w:val="00D91DB6"/>
    <w:rsid w:val="00D93B16"/>
    <w:rsid w:val="00D93CD1"/>
    <w:rsid w:val="00D95C11"/>
    <w:rsid w:val="00D9679B"/>
    <w:rsid w:val="00DA0A45"/>
    <w:rsid w:val="00DA0B3B"/>
    <w:rsid w:val="00DA0F13"/>
    <w:rsid w:val="00DA0FF6"/>
    <w:rsid w:val="00DA35ED"/>
    <w:rsid w:val="00DA3DF0"/>
    <w:rsid w:val="00DA5723"/>
    <w:rsid w:val="00DA6854"/>
    <w:rsid w:val="00DA6EDE"/>
    <w:rsid w:val="00DB019F"/>
    <w:rsid w:val="00DB1E43"/>
    <w:rsid w:val="00DB2016"/>
    <w:rsid w:val="00DB226D"/>
    <w:rsid w:val="00DB38E2"/>
    <w:rsid w:val="00DC11FC"/>
    <w:rsid w:val="00DC1ABF"/>
    <w:rsid w:val="00DC2220"/>
    <w:rsid w:val="00DC237C"/>
    <w:rsid w:val="00DC249B"/>
    <w:rsid w:val="00DC3DC3"/>
    <w:rsid w:val="00DC413A"/>
    <w:rsid w:val="00DC43F6"/>
    <w:rsid w:val="00DC5477"/>
    <w:rsid w:val="00DC5EB2"/>
    <w:rsid w:val="00DC60AA"/>
    <w:rsid w:val="00DC69F2"/>
    <w:rsid w:val="00DD0A84"/>
    <w:rsid w:val="00DD2C72"/>
    <w:rsid w:val="00DD5703"/>
    <w:rsid w:val="00DD5B2F"/>
    <w:rsid w:val="00DD6464"/>
    <w:rsid w:val="00DD761E"/>
    <w:rsid w:val="00DE06E5"/>
    <w:rsid w:val="00DE1202"/>
    <w:rsid w:val="00DE13CB"/>
    <w:rsid w:val="00DE17A5"/>
    <w:rsid w:val="00DE2285"/>
    <w:rsid w:val="00DE234D"/>
    <w:rsid w:val="00DE2E0D"/>
    <w:rsid w:val="00DE43E7"/>
    <w:rsid w:val="00DE519D"/>
    <w:rsid w:val="00DE570C"/>
    <w:rsid w:val="00DE5FBD"/>
    <w:rsid w:val="00DE6A5B"/>
    <w:rsid w:val="00DE6E0E"/>
    <w:rsid w:val="00DF0D0E"/>
    <w:rsid w:val="00DF21C2"/>
    <w:rsid w:val="00DF3342"/>
    <w:rsid w:val="00DF46A3"/>
    <w:rsid w:val="00DF6B28"/>
    <w:rsid w:val="00DF7185"/>
    <w:rsid w:val="00DF7485"/>
    <w:rsid w:val="00E02055"/>
    <w:rsid w:val="00E04F70"/>
    <w:rsid w:val="00E05307"/>
    <w:rsid w:val="00E05C15"/>
    <w:rsid w:val="00E06621"/>
    <w:rsid w:val="00E068D8"/>
    <w:rsid w:val="00E078E4"/>
    <w:rsid w:val="00E07EF8"/>
    <w:rsid w:val="00E10349"/>
    <w:rsid w:val="00E10E8B"/>
    <w:rsid w:val="00E1119C"/>
    <w:rsid w:val="00E11AE3"/>
    <w:rsid w:val="00E125FE"/>
    <w:rsid w:val="00E12BE6"/>
    <w:rsid w:val="00E13228"/>
    <w:rsid w:val="00E13829"/>
    <w:rsid w:val="00E139BA"/>
    <w:rsid w:val="00E16356"/>
    <w:rsid w:val="00E1641F"/>
    <w:rsid w:val="00E17053"/>
    <w:rsid w:val="00E219D0"/>
    <w:rsid w:val="00E21C55"/>
    <w:rsid w:val="00E22BEC"/>
    <w:rsid w:val="00E2345E"/>
    <w:rsid w:val="00E23508"/>
    <w:rsid w:val="00E2354C"/>
    <w:rsid w:val="00E251DA"/>
    <w:rsid w:val="00E25BA0"/>
    <w:rsid w:val="00E267C4"/>
    <w:rsid w:val="00E26A2F"/>
    <w:rsid w:val="00E30274"/>
    <w:rsid w:val="00E30654"/>
    <w:rsid w:val="00E32582"/>
    <w:rsid w:val="00E33B1E"/>
    <w:rsid w:val="00E36C3E"/>
    <w:rsid w:val="00E37315"/>
    <w:rsid w:val="00E37D1F"/>
    <w:rsid w:val="00E41ECF"/>
    <w:rsid w:val="00E42171"/>
    <w:rsid w:val="00E43B0A"/>
    <w:rsid w:val="00E461D1"/>
    <w:rsid w:val="00E46876"/>
    <w:rsid w:val="00E468BB"/>
    <w:rsid w:val="00E47CE6"/>
    <w:rsid w:val="00E501AF"/>
    <w:rsid w:val="00E50F81"/>
    <w:rsid w:val="00E51EFF"/>
    <w:rsid w:val="00E529C7"/>
    <w:rsid w:val="00E53A9B"/>
    <w:rsid w:val="00E54230"/>
    <w:rsid w:val="00E55795"/>
    <w:rsid w:val="00E55DCE"/>
    <w:rsid w:val="00E55FDD"/>
    <w:rsid w:val="00E601F2"/>
    <w:rsid w:val="00E60BD1"/>
    <w:rsid w:val="00E6104F"/>
    <w:rsid w:val="00E6259B"/>
    <w:rsid w:val="00E66540"/>
    <w:rsid w:val="00E6764B"/>
    <w:rsid w:val="00E67860"/>
    <w:rsid w:val="00E67E93"/>
    <w:rsid w:val="00E71194"/>
    <w:rsid w:val="00E71539"/>
    <w:rsid w:val="00E718F1"/>
    <w:rsid w:val="00E7280F"/>
    <w:rsid w:val="00E73E21"/>
    <w:rsid w:val="00E742D6"/>
    <w:rsid w:val="00E750FA"/>
    <w:rsid w:val="00E76028"/>
    <w:rsid w:val="00E80B5D"/>
    <w:rsid w:val="00E80D4B"/>
    <w:rsid w:val="00E8139B"/>
    <w:rsid w:val="00E81B16"/>
    <w:rsid w:val="00E83913"/>
    <w:rsid w:val="00E84D52"/>
    <w:rsid w:val="00E85B8B"/>
    <w:rsid w:val="00E867BD"/>
    <w:rsid w:val="00E877F3"/>
    <w:rsid w:val="00E91279"/>
    <w:rsid w:val="00E9483E"/>
    <w:rsid w:val="00E94FBF"/>
    <w:rsid w:val="00E9508A"/>
    <w:rsid w:val="00E95719"/>
    <w:rsid w:val="00E96D19"/>
    <w:rsid w:val="00E97C99"/>
    <w:rsid w:val="00EA1304"/>
    <w:rsid w:val="00EA2047"/>
    <w:rsid w:val="00EA224E"/>
    <w:rsid w:val="00EA2E90"/>
    <w:rsid w:val="00EA3B52"/>
    <w:rsid w:val="00EA3EEE"/>
    <w:rsid w:val="00EA51C5"/>
    <w:rsid w:val="00EA65BB"/>
    <w:rsid w:val="00EA67D6"/>
    <w:rsid w:val="00EB2448"/>
    <w:rsid w:val="00EB26B9"/>
    <w:rsid w:val="00EB4A94"/>
    <w:rsid w:val="00EB4B0F"/>
    <w:rsid w:val="00EB526A"/>
    <w:rsid w:val="00EB5E64"/>
    <w:rsid w:val="00EB7048"/>
    <w:rsid w:val="00EC0BA7"/>
    <w:rsid w:val="00EC192D"/>
    <w:rsid w:val="00EC5CE7"/>
    <w:rsid w:val="00EC62CA"/>
    <w:rsid w:val="00EC6F85"/>
    <w:rsid w:val="00ED0709"/>
    <w:rsid w:val="00ED1255"/>
    <w:rsid w:val="00ED1FAE"/>
    <w:rsid w:val="00ED38DE"/>
    <w:rsid w:val="00ED4D1C"/>
    <w:rsid w:val="00ED547F"/>
    <w:rsid w:val="00ED581B"/>
    <w:rsid w:val="00ED72E0"/>
    <w:rsid w:val="00ED7F91"/>
    <w:rsid w:val="00EE031B"/>
    <w:rsid w:val="00EE0E30"/>
    <w:rsid w:val="00EE11C5"/>
    <w:rsid w:val="00EE1A30"/>
    <w:rsid w:val="00EE206A"/>
    <w:rsid w:val="00EE425A"/>
    <w:rsid w:val="00EE49EA"/>
    <w:rsid w:val="00EE4A4E"/>
    <w:rsid w:val="00EF0D6E"/>
    <w:rsid w:val="00EF0F0A"/>
    <w:rsid w:val="00EF1442"/>
    <w:rsid w:val="00EF281F"/>
    <w:rsid w:val="00EF283E"/>
    <w:rsid w:val="00EF5510"/>
    <w:rsid w:val="00EF67FF"/>
    <w:rsid w:val="00EF692A"/>
    <w:rsid w:val="00EF6F3F"/>
    <w:rsid w:val="00EF6FBB"/>
    <w:rsid w:val="00EF7329"/>
    <w:rsid w:val="00EF76E8"/>
    <w:rsid w:val="00EF7F05"/>
    <w:rsid w:val="00F005CF"/>
    <w:rsid w:val="00F019FD"/>
    <w:rsid w:val="00F01F74"/>
    <w:rsid w:val="00F039FA"/>
    <w:rsid w:val="00F04AAD"/>
    <w:rsid w:val="00F04DF6"/>
    <w:rsid w:val="00F05070"/>
    <w:rsid w:val="00F056CC"/>
    <w:rsid w:val="00F10253"/>
    <w:rsid w:val="00F112FD"/>
    <w:rsid w:val="00F11C52"/>
    <w:rsid w:val="00F1302B"/>
    <w:rsid w:val="00F13A12"/>
    <w:rsid w:val="00F14414"/>
    <w:rsid w:val="00F15782"/>
    <w:rsid w:val="00F16099"/>
    <w:rsid w:val="00F17F96"/>
    <w:rsid w:val="00F20142"/>
    <w:rsid w:val="00F21FE7"/>
    <w:rsid w:val="00F229A8"/>
    <w:rsid w:val="00F25004"/>
    <w:rsid w:val="00F25F22"/>
    <w:rsid w:val="00F273B7"/>
    <w:rsid w:val="00F27EFE"/>
    <w:rsid w:val="00F30814"/>
    <w:rsid w:val="00F32032"/>
    <w:rsid w:val="00F32BB0"/>
    <w:rsid w:val="00F33008"/>
    <w:rsid w:val="00F34880"/>
    <w:rsid w:val="00F3631B"/>
    <w:rsid w:val="00F378F9"/>
    <w:rsid w:val="00F37A1E"/>
    <w:rsid w:val="00F40BBC"/>
    <w:rsid w:val="00F42435"/>
    <w:rsid w:val="00F43401"/>
    <w:rsid w:val="00F43539"/>
    <w:rsid w:val="00F43802"/>
    <w:rsid w:val="00F438A0"/>
    <w:rsid w:val="00F43F63"/>
    <w:rsid w:val="00F4429D"/>
    <w:rsid w:val="00F44659"/>
    <w:rsid w:val="00F45144"/>
    <w:rsid w:val="00F451F3"/>
    <w:rsid w:val="00F46625"/>
    <w:rsid w:val="00F46A41"/>
    <w:rsid w:val="00F47DDC"/>
    <w:rsid w:val="00F50244"/>
    <w:rsid w:val="00F51A2B"/>
    <w:rsid w:val="00F51A86"/>
    <w:rsid w:val="00F55D73"/>
    <w:rsid w:val="00F57B05"/>
    <w:rsid w:val="00F623CB"/>
    <w:rsid w:val="00F63DFA"/>
    <w:rsid w:val="00F64895"/>
    <w:rsid w:val="00F6530E"/>
    <w:rsid w:val="00F6678F"/>
    <w:rsid w:val="00F6758C"/>
    <w:rsid w:val="00F67758"/>
    <w:rsid w:val="00F72409"/>
    <w:rsid w:val="00F73723"/>
    <w:rsid w:val="00F774A8"/>
    <w:rsid w:val="00F774C9"/>
    <w:rsid w:val="00F7763B"/>
    <w:rsid w:val="00F802BA"/>
    <w:rsid w:val="00F805B1"/>
    <w:rsid w:val="00F810A1"/>
    <w:rsid w:val="00F82437"/>
    <w:rsid w:val="00F82D9D"/>
    <w:rsid w:val="00F83F85"/>
    <w:rsid w:val="00F8481E"/>
    <w:rsid w:val="00F849BC"/>
    <w:rsid w:val="00F853BC"/>
    <w:rsid w:val="00F85B4B"/>
    <w:rsid w:val="00F85F95"/>
    <w:rsid w:val="00F87266"/>
    <w:rsid w:val="00F87717"/>
    <w:rsid w:val="00F9393B"/>
    <w:rsid w:val="00F94A8E"/>
    <w:rsid w:val="00F9590C"/>
    <w:rsid w:val="00F969BC"/>
    <w:rsid w:val="00F96EEE"/>
    <w:rsid w:val="00F979B1"/>
    <w:rsid w:val="00FA08ED"/>
    <w:rsid w:val="00FA19AF"/>
    <w:rsid w:val="00FA4097"/>
    <w:rsid w:val="00FA6166"/>
    <w:rsid w:val="00FB10EB"/>
    <w:rsid w:val="00FB1A14"/>
    <w:rsid w:val="00FB1F26"/>
    <w:rsid w:val="00FB3E65"/>
    <w:rsid w:val="00FB468E"/>
    <w:rsid w:val="00FB64DC"/>
    <w:rsid w:val="00FC0557"/>
    <w:rsid w:val="00FC0B97"/>
    <w:rsid w:val="00FC0C14"/>
    <w:rsid w:val="00FC22CC"/>
    <w:rsid w:val="00FC53FF"/>
    <w:rsid w:val="00FC7710"/>
    <w:rsid w:val="00FD0250"/>
    <w:rsid w:val="00FD0F32"/>
    <w:rsid w:val="00FD1942"/>
    <w:rsid w:val="00FD20BC"/>
    <w:rsid w:val="00FD5103"/>
    <w:rsid w:val="00FD5BA0"/>
    <w:rsid w:val="00FD67EA"/>
    <w:rsid w:val="00FD724C"/>
    <w:rsid w:val="00FE1159"/>
    <w:rsid w:val="00FE11A6"/>
    <w:rsid w:val="00FE2A55"/>
    <w:rsid w:val="00FE44E6"/>
    <w:rsid w:val="00FE5946"/>
    <w:rsid w:val="00FE67D3"/>
    <w:rsid w:val="00FF0506"/>
    <w:rsid w:val="00FF1DB3"/>
    <w:rsid w:val="00FF25D7"/>
    <w:rsid w:val="00FF271D"/>
    <w:rsid w:val="00FF301A"/>
    <w:rsid w:val="00FF513B"/>
    <w:rsid w:val="00FF5A0D"/>
    <w:rsid w:val="00FF5D9B"/>
    <w:rsid w:val="00FF661B"/>
    <w:rsid w:val="00FF6AE2"/>
    <w:rsid w:val="0113262E"/>
    <w:rsid w:val="014B53FD"/>
    <w:rsid w:val="01566578"/>
    <w:rsid w:val="01600086"/>
    <w:rsid w:val="01662E43"/>
    <w:rsid w:val="01683A6E"/>
    <w:rsid w:val="016D49BF"/>
    <w:rsid w:val="016D5F06"/>
    <w:rsid w:val="016F32D1"/>
    <w:rsid w:val="01AF21DC"/>
    <w:rsid w:val="01B17299"/>
    <w:rsid w:val="01CC65F3"/>
    <w:rsid w:val="01E45D1C"/>
    <w:rsid w:val="01F655A5"/>
    <w:rsid w:val="02325D1F"/>
    <w:rsid w:val="025839C8"/>
    <w:rsid w:val="026E72D6"/>
    <w:rsid w:val="027E1A6B"/>
    <w:rsid w:val="02867B14"/>
    <w:rsid w:val="028C1B94"/>
    <w:rsid w:val="029D6083"/>
    <w:rsid w:val="02B74773"/>
    <w:rsid w:val="02BD6082"/>
    <w:rsid w:val="02C16FBE"/>
    <w:rsid w:val="02C60514"/>
    <w:rsid w:val="02C8399E"/>
    <w:rsid w:val="02DF2232"/>
    <w:rsid w:val="02E33067"/>
    <w:rsid w:val="02E50109"/>
    <w:rsid w:val="02EF7994"/>
    <w:rsid w:val="0310254D"/>
    <w:rsid w:val="0315031B"/>
    <w:rsid w:val="032626AB"/>
    <w:rsid w:val="0331609F"/>
    <w:rsid w:val="036C7FB9"/>
    <w:rsid w:val="03863D57"/>
    <w:rsid w:val="03873C87"/>
    <w:rsid w:val="03D86E42"/>
    <w:rsid w:val="03E667DF"/>
    <w:rsid w:val="03EE089D"/>
    <w:rsid w:val="03FD6050"/>
    <w:rsid w:val="04156D1F"/>
    <w:rsid w:val="041A3379"/>
    <w:rsid w:val="041B3F45"/>
    <w:rsid w:val="042A46DB"/>
    <w:rsid w:val="042B3241"/>
    <w:rsid w:val="045D2070"/>
    <w:rsid w:val="045D48D4"/>
    <w:rsid w:val="04611DEB"/>
    <w:rsid w:val="04637DEA"/>
    <w:rsid w:val="04697B90"/>
    <w:rsid w:val="046D230A"/>
    <w:rsid w:val="047B4591"/>
    <w:rsid w:val="047F717D"/>
    <w:rsid w:val="0486568A"/>
    <w:rsid w:val="048E22B8"/>
    <w:rsid w:val="04914A6E"/>
    <w:rsid w:val="04B34188"/>
    <w:rsid w:val="04B73F05"/>
    <w:rsid w:val="04C4193F"/>
    <w:rsid w:val="04C74384"/>
    <w:rsid w:val="04EC4E4F"/>
    <w:rsid w:val="04F4074E"/>
    <w:rsid w:val="050B34CE"/>
    <w:rsid w:val="050B47C9"/>
    <w:rsid w:val="0538363F"/>
    <w:rsid w:val="05506ECB"/>
    <w:rsid w:val="055471FC"/>
    <w:rsid w:val="05593071"/>
    <w:rsid w:val="058448D5"/>
    <w:rsid w:val="058E24D1"/>
    <w:rsid w:val="05A2656A"/>
    <w:rsid w:val="05D23CE4"/>
    <w:rsid w:val="05D92A6B"/>
    <w:rsid w:val="05E933B6"/>
    <w:rsid w:val="05E96724"/>
    <w:rsid w:val="06083D3C"/>
    <w:rsid w:val="06210E82"/>
    <w:rsid w:val="0625136C"/>
    <w:rsid w:val="06457D72"/>
    <w:rsid w:val="064D2ABA"/>
    <w:rsid w:val="065214CE"/>
    <w:rsid w:val="06526D20"/>
    <w:rsid w:val="06753608"/>
    <w:rsid w:val="067A7917"/>
    <w:rsid w:val="06903737"/>
    <w:rsid w:val="069826AF"/>
    <w:rsid w:val="06CC059A"/>
    <w:rsid w:val="06E32385"/>
    <w:rsid w:val="06F377C5"/>
    <w:rsid w:val="06FB3B71"/>
    <w:rsid w:val="071661D4"/>
    <w:rsid w:val="073E41C1"/>
    <w:rsid w:val="07472A0C"/>
    <w:rsid w:val="076E7F46"/>
    <w:rsid w:val="07733143"/>
    <w:rsid w:val="07A3767D"/>
    <w:rsid w:val="07AA1615"/>
    <w:rsid w:val="07BF035E"/>
    <w:rsid w:val="07C53748"/>
    <w:rsid w:val="07C95E47"/>
    <w:rsid w:val="07E87D8B"/>
    <w:rsid w:val="07EB2CCD"/>
    <w:rsid w:val="07EC06EF"/>
    <w:rsid w:val="07EF62B0"/>
    <w:rsid w:val="07F11956"/>
    <w:rsid w:val="08033BC0"/>
    <w:rsid w:val="08055460"/>
    <w:rsid w:val="08065A51"/>
    <w:rsid w:val="08221B3B"/>
    <w:rsid w:val="084D12E3"/>
    <w:rsid w:val="085A1A0F"/>
    <w:rsid w:val="08805F3E"/>
    <w:rsid w:val="08A5067A"/>
    <w:rsid w:val="08AB45E4"/>
    <w:rsid w:val="08C64D80"/>
    <w:rsid w:val="08E75871"/>
    <w:rsid w:val="08EC564A"/>
    <w:rsid w:val="090F5CCF"/>
    <w:rsid w:val="09183E57"/>
    <w:rsid w:val="091B75EA"/>
    <w:rsid w:val="092E2CDA"/>
    <w:rsid w:val="09330080"/>
    <w:rsid w:val="09337357"/>
    <w:rsid w:val="093D4A8A"/>
    <w:rsid w:val="0943428B"/>
    <w:rsid w:val="094B72D5"/>
    <w:rsid w:val="094E2DB0"/>
    <w:rsid w:val="09680F4C"/>
    <w:rsid w:val="096D66F3"/>
    <w:rsid w:val="096F6A0B"/>
    <w:rsid w:val="099B518B"/>
    <w:rsid w:val="09A81AD0"/>
    <w:rsid w:val="09AA5B9A"/>
    <w:rsid w:val="09CF2743"/>
    <w:rsid w:val="09D2432A"/>
    <w:rsid w:val="09D62CC0"/>
    <w:rsid w:val="09DD35EA"/>
    <w:rsid w:val="09E43E17"/>
    <w:rsid w:val="09E6217E"/>
    <w:rsid w:val="09F303DE"/>
    <w:rsid w:val="09FC08F4"/>
    <w:rsid w:val="0A13251F"/>
    <w:rsid w:val="0A142219"/>
    <w:rsid w:val="0A167517"/>
    <w:rsid w:val="0A1F1E7D"/>
    <w:rsid w:val="0A2430C0"/>
    <w:rsid w:val="0A4320C0"/>
    <w:rsid w:val="0A4775AB"/>
    <w:rsid w:val="0A4816E3"/>
    <w:rsid w:val="0A4B4D0B"/>
    <w:rsid w:val="0A6D7283"/>
    <w:rsid w:val="0A9077B4"/>
    <w:rsid w:val="0A9B040F"/>
    <w:rsid w:val="0AA854F9"/>
    <w:rsid w:val="0AA95710"/>
    <w:rsid w:val="0AAB375B"/>
    <w:rsid w:val="0ACE5EBA"/>
    <w:rsid w:val="0AD337FE"/>
    <w:rsid w:val="0AD44B9C"/>
    <w:rsid w:val="0AE329FA"/>
    <w:rsid w:val="0AF2705E"/>
    <w:rsid w:val="0B314D37"/>
    <w:rsid w:val="0B3C58BA"/>
    <w:rsid w:val="0B4E6E3C"/>
    <w:rsid w:val="0B5C3F5A"/>
    <w:rsid w:val="0B60613E"/>
    <w:rsid w:val="0B616A3E"/>
    <w:rsid w:val="0B6929F2"/>
    <w:rsid w:val="0B923B27"/>
    <w:rsid w:val="0B99337A"/>
    <w:rsid w:val="0B996804"/>
    <w:rsid w:val="0BB8323E"/>
    <w:rsid w:val="0BBF1B02"/>
    <w:rsid w:val="0BBF6CD1"/>
    <w:rsid w:val="0BC9567D"/>
    <w:rsid w:val="0BDE7B39"/>
    <w:rsid w:val="0BE31EA7"/>
    <w:rsid w:val="0BED436B"/>
    <w:rsid w:val="0BF5426A"/>
    <w:rsid w:val="0C0E6171"/>
    <w:rsid w:val="0C0F00D5"/>
    <w:rsid w:val="0C460340"/>
    <w:rsid w:val="0C471868"/>
    <w:rsid w:val="0C8F1715"/>
    <w:rsid w:val="0CA53B48"/>
    <w:rsid w:val="0CB16396"/>
    <w:rsid w:val="0CB938F6"/>
    <w:rsid w:val="0CBF593A"/>
    <w:rsid w:val="0CCA4A29"/>
    <w:rsid w:val="0CE00BB4"/>
    <w:rsid w:val="0CE17F86"/>
    <w:rsid w:val="0D006F3E"/>
    <w:rsid w:val="0D065C52"/>
    <w:rsid w:val="0D0E3FDC"/>
    <w:rsid w:val="0D3F0C43"/>
    <w:rsid w:val="0D3F5C23"/>
    <w:rsid w:val="0D4D0644"/>
    <w:rsid w:val="0D4D0746"/>
    <w:rsid w:val="0D4D39AE"/>
    <w:rsid w:val="0D520236"/>
    <w:rsid w:val="0D5F2963"/>
    <w:rsid w:val="0D642489"/>
    <w:rsid w:val="0D7A57A3"/>
    <w:rsid w:val="0D925DC9"/>
    <w:rsid w:val="0D9B23A4"/>
    <w:rsid w:val="0DA93D3E"/>
    <w:rsid w:val="0DCC5D22"/>
    <w:rsid w:val="0DCC74BE"/>
    <w:rsid w:val="0E60226D"/>
    <w:rsid w:val="0E820497"/>
    <w:rsid w:val="0E962D88"/>
    <w:rsid w:val="0EE01707"/>
    <w:rsid w:val="0EE3717F"/>
    <w:rsid w:val="0F0675EF"/>
    <w:rsid w:val="0F1E3514"/>
    <w:rsid w:val="0F512297"/>
    <w:rsid w:val="0F6F7A42"/>
    <w:rsid w:val="0F7600B3"/>
    <w:rsid w:val="0F984793"/>
    <w:rsid w:val="0FB10EFD"/>
    <w:rsid w:val="0FB47FAE"/>
    <w:rsid w:val="0FB54C53"/>
    <w:rsid w:val="0FCF00A8"/>
    <w:rsid w:val="0FD35D30"/>
    <w:rsid w:val="0FD64731"/>
    <w:rsid w:val="0FE664E6"/>
    <w:rsid w:val="0FEC06AF"/>
    <w:rsid w:val="10171F7B"/>
    <w:rsid w:val="10585D0B"/>
    <w:rsid w:val="10645287"/>
    <w:rsid w:val="10693042"/>
    <w:rsid w:val="106F1F77"/>
    <w:rsid w:val="10872E33"/>
    <w:rsid w:val="10983736"/>
    <w:rsid w:val="109B79B0"/>
    <w:rsid w:val="109C4701"/>
    <w:rsid w:val="10B72DCE"/>
    <w:rsid w:val="10BC21B5"/>
    <w:rsid w:val="10E176EF"/>
    <w:rsid w:val="10E21C77"/>
    <w:rsid w:val="10FE5368"/>
    <w:rsid w:val="11215BED"/>
    <w:rsid w:val="112D5259"/>
    <w:rsid w:val="112F256E"/>
    <w:rsid w:val="113923AA"/>
    <w:rsid w:val="114619E7"/>
    <w:rsid w:val="11506EE4"/>
    <w:rsid w:val="115B11B8"/>
    <w:rsid w:val="116C098E"/>
    <w:rsid w:val="117D51CF"/>
    <w:rsid w:val="119A50FA"/>
    <w:rsid w:val="119E7D40"/>
    <w:rsid w:val="11A37FF7"/>
    <w:rsid w:val="11A750F1"/>
    <w:rsid w:val="11AB432E"/>
    <w:rsid w:val="11B63E28"/>
    <w:rsid w:val="11BB5C84"/>
    <w:rsid w:val="11BC5150"/>
    <w:rsid w:val="12003A90"/>
    <w:rsid w:val="12003F88"/>
    <w:rsid w:val="12251AE3"/>
    <w:rsid w:val="124E2B9B"/>
    <w:rsid w:val="1258784B"/>
    <w:rsid w:val="127E591E"/>
    <w:rsid w:val="127F72C4"/>
    <w:rsid w:val="129A1AC2"/>
    <w:rsid w:val="12A93215"/>
    <w:rsid w:val="12B61383"/>
    <w:rsid w:val="13191B43"/>
    <w:rsid w:val="133D368C"/>
    <w:rsid w:val="13526F45"/>
    <w:rsid w:val="13582387"/>
    <w:rsid w:val="135F4D3F"/>
    <w:rsid w:val="13603F93"/>
    <w:rsid w:val="1364009B"/>
    <w:rsid w:val="13902E0D"/>
    <w:rsid w:val="13933708"/>
    <w:rsid w:val="139D55E5"/>
    <w:rsid w:val="13A15320"/>
    <w:rsid w:val="13B23A40"/>
    <w:rsid w:val="13BA1DAB"/>
    <w:rsid w:val="13BD1FDA"/>
    <w:rsid w:val="13C21432"/>
    <w:rsid w:val="13DF4824"/>
    <w:rsid w:val="14007B1D"/>
    <w:rsid w:val="140428F3"/>
    <w:rsid w:val="14326696"/>
    <w:rsid w:val="143409A9"/>
    <w:rsid w:val="14343161"/>
    <w:rsid w:val="14350FE9"/>
    <w:rsid w:val="144B70F0"/>
    <w:rsid w:val="144C0EE9"/>
    <w:rsid w:val="145377AF"/>
    <w:rsid w:val="146E29C3"/>
    <w:rsid w:val="14741E63"/>
    <w:rsid w:val="148861CD"/>
    <w:rsid w:val="148F444F"/>
    <w:rsid w:val="14977F59"/>
    <w:rsid w:val="14A459D3"/>
    <w:rsid w:val="14C119DC"/>
    <w:rsid w:val="14D91E84"/>
    <w:rsid w:val="14E52E72"/>
    <w:rsid w:val="14E600A8"/>
    <w:rsid w:val="14E803E0"/>
    <w:rsid w:val="14EF6629"/>
    <w:rsid w:val="14F207EE"/>
    <w:rsid w:val="14F40E12"/>
    <w:rsid w:val="15321DAC"/>
    <w:rsid w:val="1533126C"/>
    <w:rsid w:val="155C20D9"/>
    <w:rsid w:val="1581283B"/>
    <w:rsid w:val="158E05B3"/>
    <w:rsid w:val="15BF4701"/>
    <w:rsid w:val="15E002B2"/>
    <w:rsid w:val="15EB2561"/>
    <w:rsid w:val="15F32B9E"/>
    <w:rsid w:val="15FF261C"/>
    <w:rsid w:val="160B69BB"/>
    <w:rsid w:val="161D287B"/>
    <w:rsid w:val="1656602A"/>
    <w:rsid w:val="16577E8A"/>
    <w:rsid w:val="165F2958"/>
    <w:rsid w:val="1660661B"/>
    <w:rsid w:val="166F759A"/>
    <w:rsid w:val="169401FE"/>
    <w:rsid w:val="16A36CF0"/>
    <w:rsid w:val="16B21E51"/>
    <w:rsid w:val="16C245F0"/>
    <w:rsid w:val="16C8640A"/>
    <w:rsid w:val="16CA1955"/>
    <w:rsid w:val="16DD5B8D"/>
    <w:rsid w:val="16E11D94"/>
    <w:rsid w:val="17017E18"/>
    <w:rsid w:val="171C434F"/>
    <w:rsid w:val="173A3968"/>
    <w:rsid w:val="173F4CE5"/>
    <w:rsid w:val="17440624"/>
    <w:rsid w:val="17592C2A"/>
    <w:rsid w:val="175B5D2B"/>
    <w:rsid w:val="175D3512"/>
    <w:rsid w:val="179677FC"/>
    <w:rsid w:val="17A132AF"/>
    <w:rsid w:val="17A93869"/>
    <w:rsid w:val="17BA7BE5"/>
    <w:rsid w:val="17FF0F8D"/>
    <w:rsid w:val="18120E04"/>
    <w:rsid w:val="181B56F4"/>
    <w:rsid w:val="18277E39"/>
    <w:rsid w:val="184638DF"/>
    <w:rsid w:val="18471B29"/>
    <w:rsid w:val="186067D3"/>
    <w:rsid w:val="1876676F"/>
    <w:rsid w:val="18825D79"/>
    <w:rsid w:val="18991C9A"/>
    <w:rsid w:val="18A10C43"/>
    <w:rsid w:val="18B91EB7"/>
    <w:rsid w:val="18BE17C6"/>
    <w:rsid w:val="18BF2C95"/>
    <w:rsid w:val="18C37D26"/>
    <w:rsid w:val="18C5638D"/>
    <w:rsid w:val="18D73D26"/>
    <w:rsid w:val="18E11BB7"/>
    <w:rsid w:val="18E17B3C"/>
    <w:rsid w:val="18F07766"/>
    <w:rsid w:val="19134DFB"/>
    <w:rsid w:val="193028E8"/>
    <w:rsid w:val="19354837"/>
    <w:rsid w:val="19746001"/>
    <w:rsid w:val="198D3683"/>
    <w:rsid w:val="19A26443"/>
    <w:rsid w:val="19A31EF3"/>
    <w:rsid w:val="19B13D66"/>
    <w:rsid w:val="19C514A1"/>
    <w:rsid w:val="19C91F21"/>
    <w:rsid w:val="19D11A9E"/>
    <w:rsid w:val="19D63CD3"/>
    <w:rsid w:val="19EE238C"/>
    <w:rsid w:val="19F27432"/>
    <w:rsid w:val="19FA13F3"/>
    <w:rsid w:val="1A2338C4"/>
    <w:rsid w:val="1A2357DB"/>
    <w:rsid w:val="1A276359"/>
    <w:rsid w:val="1A27761B"/>
    <w:rsid w:val="1A3301B9"/>
    <w:rsid w:val="1A350B63"/>
    <w:rsid w:val="1A3C4FC1"/>
    <w:rsid w:val="1A48542F"/>
    <w:rsid w:val="1A696CD2"/>
    <w:rsid w:val="1A7C020E"/>
    <w:rsid w:val="1A80060F"/>
    <w:rsid w:val="1A971F11"/>
    <w:rsid w:val="1AB069B9"/>
    <w:rsid w:val="1AC900AB"/>
    <w:rsid w:val="1AD87231"/>
    <w:rsid w:val="1B157897"/>
    <w:rsid w:val="1B184977"/>
    <w:rsid w:val="1B1E1BE8"/>
    <w:rsid w:val="1B251853"/>
    <w:rsid w:val="1B294BF0"/>
    <w:rsid w:val="1B3A3823"/>
    <w:rsid w:val="1B3C37E6"/>
    <w:rsid w:val="1B604870"/>
    <w:rsid w:val="1B66773C"/>
    <w:rsid w:val="1B7D584D"/>
    <w:rsid w:val="1B80293B"/>
    <w:rsid w:val="1B966281"/>
    <w:rsid w:val="1BB0042F"/>
    <w:rsid w:val="1BBF58C4"/>
    <w:rsid w:val="1BE35358"/>
    <w:rsid w:val="1BF1252D"/>
    <w:rsid w:val="1BFD36FD"/>
    <w:rsid w:val="1C0344AF"/>
    <w:rsid w:val="1C190FD4"/>
    <w:rsid w:val="1C21500C"/>
    <w:rsid w:val="1C3312AA"/>
    <w:rsid w:val="1C466002"/>
    <w:rsid w:val="1C4A2372"/>
    <w:rsid w:val="1C523FA7"/>
    <w:rsid w:val="1C74731A"/>
    <w:rsid w:val="1C82658E"/>
    <w:rsid w:val="1C913180"/>
    <w:rsid w:val="1CCC2599"/>
    <w:rsid w:val="1CD87D30"/>
    <w:rsid w:val="1CF85239"/>
    <w:rsid w:val="1CFA5BAF"/>
    <w:rsid w:val="1D061AFC"/>
    <w:rsid w:val="1D077662"/>
    <w:rsid w:val="1D1131D6"/>
    <w:rsid w:val="1D2328AA"/>
    <w:rsid w:val="1D2435DD"/>
    <w:rsid w:val="1D555592"/>
    <w:rsid w:val="1D5579CC"/>
    <w:rsid w:val="1D5B054E"/>
    <w:rsid w:val="1D5D010F"/>
    <w:rsid w:val="1D8C6DE4"/>
    <w:rsid w:val="1DC53B30"/>
    <w:rsid w:val="1DC928DC"/>
    <w:rsid w:val="1DE04B22"/>
    <w:rsid w:val="1DEF4212"/>
    <w:rsid w:val="1DF93C21"/>
    <w:rsid w:val="1E081EA5"/>
    <w:rsid w:val="1E124F1E"/>
    <w:rsid w:val="1E3E7D02"/>
    <w:rsid w:val="1E573937"/>
    <w:rsid w:val="1E6900A5"/>
    <w:rsid w:val="1E814DFA"/>
    <w:rsid w:val="1E95611D"/>
    <w:rsid w:val="1E986793"/>
    <w:rsid w:val="1E9E551C"/>
    <w:rsid w:val="1ED040ED"/>
    <w:rsid w:val="1EDC01E6"/>
    <w:rsid w:val="1EFB12B6"/>
    <w:rsid w:val="1EFF5527"/>
    <w:rsid w:val="1F0747A3"/>
    <w:rsid w:val="1F320E92"/>
    <w:rsid w:val="1F3E0A90"/>
    <w:rsid w:val="1F4177B6"/>
    <w:rsid w:val="1F424744"/>
    <w:rsid w:val="1F44712B"/>
    <w:rsid w:val="1F4D1EB7"/>
    <w:rsid w:val="1F5A615F"/>
    <w:rsid w:val="1F8D6B89"/>
    <w:rsid w:val="1FB72D9C"/>
    <w:rsid w:val="1FC11374"/>
    <w:rsid w:val="1FD12F01"/>
    <w:rsid w:val="1FD91D00"/>
    <w:rsid w:val="1FEA0F2C"/>
    <w:rsid w:val="200D7944"/>
    <w:rsid w:val="201156BB"/>
    <w:rsid w:val="201959EC"/>
    <w:rsid w:val="202333EF"/>
    <w:rsid w:val="20254EDD"/>
    <w:rsid w:val="203638C1"/>
    <w:rsid w:val="203643A3"/>
    <w:rsid w:val="206C7BB9"/>
    <w:rsid w:val="207E1EF2"/>
    <w:rsid w:val="2084793E"/>
    <w:rsid w:val="209768F1"/>
    <w:rsid w:val="20A12F9B"/>
    <w:rsid w:val="20B73137"/>
    <w:rsid w:val="20B77696"/>
    <w:rsid w:val="20B87028"/>
    <w:rsid w:val="20C33EEB"/>
    <w:rsid w:val="2104567A"/>
    <w:rsid w:val="21050AA7"/>
    <w:rsid w:val="211A6DB9"/>
    <w:rsid w:val="21294AF5"/>
    <w:rsid w:val="212B6579"/>
    <w:rsid w:val="217573F7"/>
    <w:rsid w:val="219F0AD0"/>
    <w:rsid w:val="21E53286"/>
    <w:rsid w:val="21E81986"/>
    <w:rsid w:val="21EA246F"/>
    <w:rsid w:val="21F01C9E"/>
    <w:rsid w:val="220444B7"/>
    <w:rsid w:val="221409BB"/>
    <w:rsid w:val="222003B7"/>
    <w:rsid w:val="222B6912"/>
    <w:rsid w:val="22326728"/>
    <w:rsid w:val="22503799"/>
    <w:rsid w:val="225E41CB"/>
    <w:rsid w:val="225F49CD"/>
    <w:rsid w:val="225F65F2"/>
    <w:rsid w:val="229C54FB"/>
    <w:rsid w:val="22A17DFA"/>
    <w:rsid w:val="22B8028C"/>
    <w:rsid w:val="22C47125"/>
    <w:rsid w:val="22CC65E3"/>
    <w:rsid w:val="22CF49C4"/>
    <w:rsid w:val="22EC23DE"/>
    <w:rsid w:val="22ED4CED"/>
    <w:rsid w:val="22F3403F"/>
    <w:rsid w:val="23186DA4"/>
    <w:rsid w:val="231E2926"/>
    <w:rsid w:val="232D5EE3"/>
    <w:rsid w:val="23300A42"/>
    <w:rsid w:val="23453ACA"/>
    <w:rsid w:val="23486067"/>
    <w:rsid w:val="23496DDA"/>
    <w:rsid w:val="234E1379"/>
    <w:rsid w:val="234F16EA"/>
    <w:rsid w:val="23673FA3"/>
    <w:rsid w:val="23686349"/>
    <w:rsid w:val="237942B8"/>
    <w:rsid w:val="23841A9A"/>
    <w:rsid w:val="238D1804"/>
    <w:rsid w:val="23AF1DCF"/>
    <w:rsid w:val="23DF3AC8"/>
    <w:rsid w:val="23E009BA"/>
    <w:rsid w:val="23E03ED8"/>
    <w:rsid w:val="23E92342"/>
    <w:rsid w:val="2410635C"/>
    <w:rsid w:val="24161A14"/>
    <w:rsid w:val="242334D3"/>
    <w:rsid w:val="2425182A"/>
    <w:rsid w:val="2466331D"/>
    <w:rsid w:val="24741AB0"/>
    <w:rsid w:val="247F0CCC"/>
    <w:rsid w:val="2491377A"/>
    <w:rsid w:val="24931A1F"/>
    <w:rsid w:val="249442CF"/>
    <w:rsid w:val="24973160"/>
    <w:rsid w:val="24A900B0"/>
    <w:rsid w:val="24AF4F05"/>
    <w:rsid w:val="24B724F7"/>
    <w:rsid w:val="24BA1B14"/>
    <w:rsid w:val="24CF26E0"/>
    <w:rsid w:val="24D5119B"/>
    <w:rsid w:val="24DB5BA2"/>
    <w:rsid w:val="24F31C6A"/>
    <w:rsid w:val="25021323"/>
    <w:rsid w:val="25195CD9"/>
    <w:rsid w:val="251E26D9"/>
    <w:rsid w:val="252B172E"/>
    <w:rsid w:val="252C2FFA"/>
    <w:rsid w:val="25384C4A"/>
    <w:rsid w:val="253C6208"/>
    <w:rsid w:val="253F2D02"/>
    <w:rsid w:val="25512690"/>
    <w:rsid w:val="25553B4F"/>
    <w:rsid w:val="25632D48"/>
    <w:rsid w:val="257204D9"/>
    <w:rsid w:val="258A6AC7"/>
    <w:rsid w:val="25A40277"/>
    <w:rsid w:val="25A7524C"/>
    <w:rsid w:val="25B47E61"/>
    <w:rsid w:val="25B62A0C"/>
    <w:rsid w:val="25D12F57"/>
    <w:rsid w:val="25D626A9"/>
    <w:rsid w:val="25F11244"/>
    <w:rsid w:val="260D23DA"/>
    <w:rsid w:val="261F2FF4"/>
    <w:rsid w:val="2633527D"/>
    <w:rsid w:val="264A2DF7"/>
    <w:rsid w:val="26572DF7"/>
    <w:rsid w:val="265F27F1"/>
    <w:rsid w:val="267B20B5"/>
    <w:rsid w:val="26855103"/>
    <w:rsid w:val="26861D86"/>
    <w:rsid w:val="269A0D62"/>
    <w:rsid w:val="26A466F6"/>
    <w:rsid w:val="26CA35B0"/>
    <w:rsid w:val="26DC009E"/>
    <w:rsid w:val="26E65D7F"/>
    <w:rsid w:val="26F46C03"/>
    <w:rsid w:val="271E23CE"/>
    <w:rsid w:val="271F2D34"/>
    <w:rsid w:val="27236FFE"/>
    <w:rsid w:val="272A700C"/>
    <w:rsid w:val="27315C37"/>
    <w:rsid w:val="27331804"/>
    <w:rsid w:val="275544DA"/>
    <w:rsid w:val="2775441F"/>
    <w:rsid w:val="278860B4"/>
    <w:rsid w:val="27942B7C"/>
    <w:rsid w:val="27AF2028"/>
    <w:rsid w:val="27AF412E"/>
    <w:rsid w:val="27B85398"/>
    <w:rsid w:val="27CA144C"/>
    <w:rsid w:val="27CB35CA"/>
    <w:rsid w:val="27D23BEC"/>
    <w:rsid w:val="27E26AA1"/>
    <w:rsid w:val="27E95DFD"/>
    <w:rsid w:val="27EF7CAE"/>
    <w:rsid w:val="27FD30D3"/>
    <w:rsid w:val="27FD3CF3"/>
    <w:rsid w:val="281D70E7"/>
    <w:rsid w:val="282D040C"/>
    <w:rsid w:val="28567241"/>
    <w:rsid w:val="285A2960"/>
    <w:rsid w:val="285B3247"/>
    <w:rsid w:val="28691791"/>
    <w:rsid w:val="286D6CB7"/>
    <w:rsid w:val="28823B8E"/>
    <w:rsid w:val="288A6080"/>
    <w:rsid w:val="28BF5ABD"/>
    <w:rsid w:val="28F13B0F"/>
    <w:rsid w:val="2904664C"/>
    <w:rsid w:val="2916266D"/>
    <w:rsid w:val="29170834"/>
    <w:rsid w:val="29232115"/>
    <w:rsid w:val="2926072A"/>
    <w:rsid w:val="29323E18"/>
    <w:rsid w:val="295835CB"/>
    <w:rsid w:val="296673C1"/>
    <w:rsid w:val="296918A9"/>
    <w:rsid w:val="2977495B"/>
    <w:rsid w:val="297923F6"/>
    <w:rsid w:val="2992066F"/>
    <w:rsid w:val="29B14964"/>
    <w:rsid w:val="29D90414"/>
    <w:rsid w:val="2A0226FD"/>
    <w:rsid w:val="2A066E3B"/>
    <w:rsid w:val="2A074D1C"/>
    <w:rsid w:val="2A0A293C"/>
    <w:rsid w:val="2A104D1C"/>
    <w:rsid w:val="2A616239"/>
    <w:rsid w:val="2ABA250F"/>
    <w:rsid w:val="2ABE743E"/>
    <w:rsid w:val="2ACE0D8E"/>
    <w:rsid w:val="2AE86B70"/>
    <w:rsid w:val="2AF067F2"/>
    <w:rsid w:val="2AFB2E85"/>
    <w:rsid w:val="2B0470F5"/>
    <w:rsid w:val="2B1B0975"/>
    <w:rsid w:val="2B354D93"/>
    <w:rsid w:val="2B3D4E28"/>
    <w:rsid w:val="2B5C6B8A"/>
    <w:rsid w:val="2B7606B1"/>
    <w:rsid w:val="2B815D90"/>
    <w:rsid w:val="2B8E19F4"/>
    <w:rsid w:val="2B8F4640"/>
    <w:rsid w:val="2BB40159"/>
    <w:rsid w:val="2BB6683A"/>
    <w:rsid w:val="2BB86DA1"/>
    <w:rsid w:val="2BC6770B"/>
    <w:rsid w:val="2BD66E7E"/>
    <w:rsid w:val="2BD820C9"/>
    <w:rsid w:val="2BDF669D"/>
    <w:rsid w:val="2BEA1505"/>
    <w:rsid w:val="2BF33EEB"/>
    <w:rsid w:val="2C2539CB"/>
    <w:rsid w:val="2C297938"/>
    <w:rsid w:val="2C3647BE"/>
    <w:rsid w:val="2C3D405A"/>
    <w:rsid w:val="2C4638BA"/>
    <w:rsid w:val="2C4B6230"/>
    <w:rsid w:val="2C786312"/>
    <w:rsid w:val="2CA47F25"/>
    <w:rsid w:val="2CB7329F"/>
    <w:rsid w:val="2CBE377A"/>
    <w:rsid w:val="2CC84998"/>
    <w:rsid w:val="2CCB3A02"/>
    <w:rsid w:val="2CD80BF7"/>
    <w:rsid w:val="2CF75FE0"/>
    <w:rsid w:val="2CFD4CF9"/>
    <w:rsid w:val="2D030042"/>
    <w:rsid w:val="2D186C37"/>
    <w:rsid w:val="2D393BE7"/>
    <w:rsid w:val="2D5253F4"/>
    <w:rsid w:val="2D607E85"/>
    <w:rsid w:val="2D711DAD"/>
    <w:rsid w:val="2D746F72"/>
    <w:rsid w:val="2D8B268B"/>
    <w:rsid w:val="2D905C8F"/>
    <w:rsid w:val="2D9A2AC0"/>
    <w:rsid w:val="2E0939CB"/>
    <w:rsid w:val="2E0B4F09"/>
    <w:rsid w:val="2E140695"/>
    <w:rsid w:val="2E2F5077"/>
    <w:rsid w:val="2E330724"/>
    <w:rsid w:val="2E425956"/>
    <w:rsid w:val="2E556910"/>
    <w:rsid w:val="2E5B6B1C"/>
    <w:rsid w:val="2E683ECA"/>
    <w:rsid w:val="2E816C58"/>
    <w:rsid w:val="2E8A4170"/>
    <w:rsid w:val="2E90339E"/>
    <w:rsid w:val="2E9E18E4"/>
    <w:rsid w:val="2EA62C02"/>
    <w:rsid w:val="2EA737B2"/>
    <w:rsid w:val="2EA979D6"/>
    <w:rsid w:val="2EAD1AEF"/>
    <w:rsid w:val="2ECC6797"/>
    <w:rsid w:val="2ED46B45"/>
    <w:rsid w:val="2EDB32ED"/>
    <w:rsid w:val="2EDD6569"/>
    <w:rsid w:val="2EE72643"/>
    <w:rsid w:val="2EEC53A9"/>
    <w:rsid w:val="2EF966B3"/>
    <w:rsid w:val="2EFC1F95"/>
    <w:rsid w:val="2F0F4817"/>
    <w:rsid w:val="2F194273"/>
    <w:rsid w:val="2F3D7E20"/>
    <w:rsid w:val="2F5C1923"/>
    <w:rsid w:val="2F6F447C"/>
    <w:rsid w:val="2F851637"/>
    <w:rsid w:val="2F8C3D8C"/>
    <w:rsid w:val="2F901557"/>
    <w:rsid w:val="2F9109C1"/>
    <w:rsid w:val="2FAA4ACB"/>
    <w:rsid w:val="2FB22230"/>
    <w:rsid w:val="2FBF7241"/>
    <w:rsid w:val="2FD2272B"/>
    <w:rsid w:val="2FD37F0D"/>
    <w:rsid w:val="2FE942A5"/>
    <w:rsid w:val="2FF3711D"/>
    <w:rsid w:val="2FF76C61"/>
    <w:rsid w:val="2FF963E8"/>
    <w:rsid w:val="301B085A"/>
    <w:rsid w:val="30244200"/>
    <w:rsid w:val="302B5B9C"/>
    <w:rsid w:val="30401972"/>
    <w:rsid w:val="308D58F5"/>
    <w:rsid w:val="309E1849"/>
    <w:rsid w:val="30A13372"/>
    <w:rsid w:val="30B72112"/>
    <w:rsid w:val="30BE49A6"/>
    <w:rsid w:val="30C01B01"/>
    <w:rsid w:val="30C3278A"/>
    <w:rsid w:val="30C829C0"/>
    <w:rsid w:val="30CB2BA5"/>
    <w:rsid w:val="30E51105"/>
    <w:rsid w:val="30EF2568"/>
    <w:rsid w:val="30FE7D14"/>
    <w:rsid w:val="311550E5"/>
    <w:rsid w:val="31176C49"/>
    <w:rsid w:val="311C1772"/>
    <w:rsid w:val="311C7AE0"/>
    <w:rsid w:val="312D02C4"/>
    <w:rsid w:val="31381E33"/>
    <w:rsid w:val="313913A5"/>
    <w:rsid w:val="3174311E"/>
    <w:rsid w:val="31802B8C"/>
    <w:rsid w:val="3180719C"/>
    <w:rsid w:val="31B86C95"/>
    <w:rsid w:val="31BC527B"/>
    <w:rsid w:val="31BE6B0B"/>
    <w:rsid w:val="31C811E2"/>
    <w:rsid w:val="321030B9"/>
    <w:rsid w:val="321366C0"/>
    <w:rsid w:val="323D6909"/>
    <w:rsid w:val="32475335"/>
    <w:rsid w:val="324C148A"/>
    <w:rsid w:val="32542012"/>
    <w:rsid w:val="3256079F"/>
    <w:rsid w:val="32972976"/>
    <w:rsid w:val="32A1184A"/>
    <w:rsid w:val="32A949E5"/>
    <w:rsid w:val="32CF2DE6"/>
    <w:rsid w:val="32DF08C1"/>
    <w:rsid w:val="32E55A08"/>
    <w:rsid w:val="32E777B5"/>
    <w:rsid w:val="32F53DBB"/>
    <w:rsid w:val="32F64B74"/>
    <w:rsid w:val="330D4530"/>
    <w:rsid w:val="33253F34"/>
    <w:rsid w:val="33290E3E"/>
    <w:rsid w:val="332E1990"/>
    <w:rsid w:val="333F7788"/>
    <w:rsid w:val="33491698"/>
    <w:rsid w:val="334944B8"/>
    <w:rsid w:val="3373055B"/>
    <w:rsid w:val="337F6071"/>
    <w:rsid w:val="339A1C69"/>
    <w:rsid w:val="339D1944"/>
    <w:rsid w:val="33A27F57"/>
    <w:rsid w:val="33AF11EE"/>
    <w:rsid w:val="33B77F4B"/>
    <w:rsid w:val="33B92536"/>
    <w:rsid w:val="33C24845"/>
    <w:rsid w:val="33C463D0"/>
    <w:rsid w:val="33D627F4"/>
    <w:rsid w:val="33DD2784"/>
    <w:rsid w:val="33DE5EF4"/>
    <w:rsid w:val="33E32B02"/>
    <w:rsid w:val="33FB3599"/>
    <w:rsid w:val="33FE2C2C"/>
    <w:rsid w:val="342F34F3"/>
    <w:rsid w:val="342F5E48"/>
    <w:rsid w:val="343965A4"/>
    <w:rsid w:val="34475C74"/>
    <w:rsid w:val="34500B92"/>
    <w:rsid w:val="34606731"/>
    <w:rsid w:val="34622CD5"/>
    <w:rsid w:val="34691EA0"/>
    <w:rsid w:val="34A01F41"/>
    <w:rsid w:val="34B05893"/>
    <w:rsid w:val="34B40326"/>
    <w:rsid w:val="34B8052B"/>
    <w:rsid w:val="34CE0E3E"/>
    <w:rsid w:val="34DC3870"/>
    <w:rsid w:val="34DF18E9"/>
    <w:rsid w:val="34F968F1"/>
    <w:rsid w:val="35014814"/>
    <w:rsid w:val="350E6E9F"/>
    <w:rsid w:val="350F69C4"/>
    <w:rsid w:val="35141913"/>
    <w:rsid w:val="35263C7C"/>
    <w:rsid w:val="352E195C"/>
    <w:rsid w:val="35352C4A"/>
    <w:rsid w:val="35405084"/>
    <w:rsid w:val="35437E6C"/>
    <w:rsid w:val="358419B9"/>
    <w:rsid w:val="358434A0"/>
    <w:rsid w:val="35995420"/>
    <w:rsid w:val="35B63F2E"/>
    <w:rsid w:val="35C349DB"/>
    <w:rsid w:val="35EB29A8"/>
    <w:rsid w:val="35F5087A"/>
    <w:rsid w:val="363E4DCC"/>
    <w:rsid w:val="365660EB"/>
    <w:rsid w:val="365F27F0"/>
    <w:rsid w:val="366F69B2"/>
    <w:rsid w:val="367E7AF7"/>
    <w:rsid w:val="36810FA2"/>
    <w:rsid w:val="368239CB"/>
    <w:rsid w:val="368A4F40"/>
    <w:rsid w:val="36A21C13"/>
    <w:rsid w:val="36B36C4E"/>
    <w:rsid w:val="36B57EEB"/>
    <w:rsid w:val="36C3534E"/>
    <w:rsid w:val="37390932"/>
    <w:rsid w:val="375B7ED2"/>
    <w:rsid w:val="375C0F4B"/>
    <w:rsid w:val="37623AAE"/>
    <w:rsid w:val="37667E22"/>
    <w:rsid w:val="37771D1E"/>
    <w:rsid w:val="377F013F"/>
    <w:rsid w:val="379574B3"/>
    <w:rsid w:val="37961348"/>
    <w:rsid w:val="37D50592"/>
    <w:rsid w:val="37E31425"/>
    <w:rsid w:val="37E62518"/>
    <w:rsid w:val="37FC793C"/>
    <w:rsid w:val="380374E4"/>
    <w:rsid w:val="38074F07"/>
    <w:rsid w:val="381962B2"/>
    <w:rsid w:val="385620B1"/>
    <w:rsid w:val="386A0462"/>
    <w:rsid w:val="38706F73"/>
    <w:rsid w:val="38735C6F"/>
    <w:rsid w:val="38A817A4"/>
    <w:rsid w:val="38B95719"/>
    <w:rsid w:val="38C3171F"/>
    <w:rsid w:val="38C46963"/>
    <w:rsid w:val="38D32C32"/>
    <w:rsid w:val="38E15A4F"/>
    <w:rsid w:val="391C118C"/>
    <w:rsid w:val="39361031"/>
    <w:rsid w:val="39370247"/>
    <w:rsid w:val="394D083B"/>
    <w:rsid w:val="394F06B2"/>
    <w:rsid w:val="394F5CB5"/>
    <w:rsid w:val="395107C4"/>
    <w:rsid w:val="395B4BB5"/>
    <w:rsid w:val="395B59B3"/>
    <w:rsid w:val="39697C1D"/>
    <w:rsid w:val="39761FD8"/>
    <w:rsid w:val="398473D4"/>
    <w:rsid w:val="399E1FA1"/>
    <w:rsid w:val="39CE7BAC"/>
    <w:rsid w:val="39D065DE"/>
    <w:rsid w:val="3A226D96"/>
    <w:rsid w:val="3A267653"/>
    <w:rsid w:val="3A2F480C"/>
    <w:rsid w:val="3A3A6DDA"/>
    <w:rsid w:val="3A673ECF"/>
    <w:rsid w:val="3A755CC0"/>
    <w:rsid w:val="3A93361C"/>
    <w:rsid w:val="3A9C2B87"/>
    <w:rsid w:val="3AA8605F"/>
    <w:rsid w:val="3AB34356"/>
    <w:rsid w:val="3ADF0C7D"/>
    <w:rsid w:val="3AE936A7"/>
    <w:rsid w:val="3AEE149F"/>
    <w:rsid w:val="3B193681"/>
    <w:rsid w:val="3B1B1BBD"/>
    <w:rsid w:val="3B2A7C8B"/>
    <w:rsid w:val="3B314AB7"/>
    <w:rsid w:val="3B3C6CA1"/>
    <w:rsid w:val="3B5677F6"/>
    <w:rsid w:val="3B6A4E32"/>
    <w:rsid w:val="3B7147E6"/>
    <w:rsid w:val="3B792C92"/>
    <w:rsid w:val="3BA43F45"/>
    <w:rsid w:val="3C025E5A"/>
    <w:rsid w:val="3C0C080D"/>
    <w:rsid w:val="3C1A43BD"/>
    <w:rsid w:val="3C502835"/>
    <w:rsid w:val="3C644922"/>
    <w:rsid w:val="3C7D75F0"/>
    <w:rsid w:val="3CBF4EF4"/>
    <w:rsid w:val="3CE10E9D"/>
    <w:rsid w:val="3CF7472F"/>
    <w:rsid w:val="3CF96248"/>
    <w:rsid w:val="3D0922F9"/>
    <w:rsid w:val="3D3736A4"/>
    <w:rsid w:val="3D3736CE"/>
    <w:rsid w:val="3D3C6942"/>
    <w:rsid w:val="3D4903F1"/>
    <w:rsid w:val="3D6B675A"/>
    <w:rsid w:val="3D8336D1"/>
    <w:rsid w:val="3D8C5829"/>
    <w:rsid w:val="3D94785C"/>
    <w:rsid w:val="3DD75852"/>
    <w:rsid w:val="3DD86D81"/>
    <w:rsid w:val="3E231226"/>
    <w:rsid w:val="3E2C2FFD"/>
    <w:rsid w:val="3E327F22"/>
    <w:rsid w:val="3E386656"/>
    <w:rsid w:val="3E3E059E"/>
    <w:rsid w:val="3E5303D0"/>
    <w:rsid w:val="3E7301EC"/>
    <w:rsid w:val="3E8C673A"/>
    <w:rsid w:val="3E8F41DA"/>
    <w:rsid w:val="3E9742B8"/>
    <w:rsid w:val="3E9C19E9"/>
    <w:rsid w:val="3ED06012"/>
    <w:rsid w:val="3ED57A90"/>
    <w:rsid w:val="3EF05301"/>
    <w:rsid w:val="3EF7156B"/>
    <w:rsid w:val="3F06208B"/>
    <w:rsid w:val="3F1E5E8E"/>
    <w:rsid w:val="3F24026B"/>
    <w:rsid w:val="3F270CEE"/>
    <w:rsid w:val="3F3D0E3A"/>
    <w:rsid w:val="3F3E425E"/>
    <w:rsid w:val="3F410732"/>
    <w:rsid w:val="3F416B90"/>
    <w:rsid w:val="3F650079"/>
    <w:rsid w:val="3F82065A"/>
    <w:rsid w:val="3F827669"/>
    <w:rsid w:val="3F982D74"/>
    <w:rsid w:val="3FAF344D"/>
    <w:rsid w:val="3FBC7A01"/>
    <w:rsid w:val="3FBE79E6"/>
    <w:rsid w:val="3FC57786"/>
    <w:rsid w:val="3FE60254"/>
    <w:rsid w:val="3FEF6576"/>
    <w:rsid w:val="3FF60347"/>
    <w:rsid w:val="40081D8D"/>
    <w:rsid w:val="400E6B57"/>
    <w:rsid w:val="40123F7C"/>
    <w:rsid w:val="4018182A"/>
    <w:rsid w:val="401A3687"/>
    <w:rsid w:val="402B52A3"/>
    <w:rsid w:val="40340A16"/>
    <w:rsid w:val="406B54E4"/>
    <w:rsid w:val="40830F2E"/>
    <w:rsid w:val="40A8415D"/>
    <w:rsid w:val="40AB72C2"/>
    <w:rsid w:val="40AE0F04"/>
    <w:rsid w:val="40B85EA6"/>
    <w:rsid w:val="40CE65E7"/>
    <w:rsid w:val="40D92E9C"/>
    <w:rsid w:val="40DF0803"/>
    <w:rsid w:val="40E320B3"/>
    <w:rsid w:val="40E95E3E"/>
    <w:rsid w:val="41043EBD"/>
    <w:rsid w:val="411C4562"/>
    <w:rsid w:val="413700A4"/>
    <w:rsid w:val="41481205"/>
    <w:rsid w:val="41547247"/>
    <w:rsid w:val="41562DE8"/>
    <w:rsid w:val="416C1C55"/>
    <w:rsid w:val="41A23410"/>
    <w:rsid w:val="41B94C93"/>
    <w:rsid w:val="41CA60E5"/>
    <w:rsid w:val="41D41440"/>
    <w:rsid w:val="41DD48E4"/>
    <w:rsid w:val="41E326FE"/>
    <w:rsid w:val="41ED1E23"/>
    <w:rsid w:val="420273FC"/>
    <w:rsid w:val="420A7A82"/>
    <w:rsid w:val="420B2E1D"/>
    <w:rsid w:val="420D70BE"/>
    <w:rsid w:val="420F307A"/>
    <w:rsid w:val="420F4464"/>
    <w:rsid w:val="42111A3A"/>
    <w:rsid w:val="42167821"/>
    <w:rsid w:val="42257005"/>
    <w:rsid w:val="42391847"/>
    <w:rsid w:val="425A5228"/>
    <w:rsid w:val="427232F8"/>
    <w:rsid w:val="427D77E1"/>
    <w:rsid w:val="42873DA3"/>
    <w:rsid w:val="428D5127"/>
    <w:rsid w:val="428E1B4C"/>
    <w:rsid w:val="42956D5B"/>
    <w:rsid w:val="42CD7021"/>
    <w:rsid w:val="42D7272A"/>
    <w:rsid w:val="42F555BC"/>
    <w:rsid w:val="42FE24A8"/>
    <w:rsid w:val="42FF19A1"/>
    <w:rsid w:val="43105223"/>
    <w:rsid w:val="432A1706"/>
    <w:rsid w:val="432D15EE"/>
    <w:rsid w:val="43752353"/>
    <w:rsid w:val="4381760E"/>
    <w:rsid w:val="439E1132"/>
    <w:rsid w:val="43A371E0"/>
    <w:rsid w:val="43A94C2C"/>
    <w:rsid w:val="43B05314"/>
    <w:rsid w:val="43B20138"/>
    <w:rsid w:val="43B600B3"/>
    <w:rsid w:val="43BC0F13"/>
    <w:rsid w:val="43C0249E"/>
    <w:rsid w:val="43C2161B"/>
    <w:rsid w:val="43E05F9F"/>
    <w:rsid w:val="43E83AC0"/>
    <w:rsid w:val="43EE2326"/>
    <w:rsid w:val="43F47086"/>
    <w:rsid w:val="440C06BF"/>
    <w:rsid w:val="44172A19"/>
    <w:rsid w:val="44325229"/>
    <w:rsid w:val="443B21A0"/>
    <w:rsid w:val="443D7724"/>
    <w:rsid w:val="44625402"/>
    <w:rsid w:val="447D7F03"/>
    <w:rsid w:val="44824D5E"/>
    <w:rsid w:val="44852026"/>
    <w:rsid w:val="448E22A4"/>
    <w:rsid w:val="4498103D"/>
    <w:rsid w:val="449E0B02"/>
    <w:rsid w:val="44A137A3"/>
    <w:rsid w:val="44A26115"/>
    <w:rsid w:val="44A3224B"/>
    <w:rsid w:val="44AD7DEE"/>
    <w:rsid w:val="44D07DD5"/>
    <w:rsid w:val="44F73843"/>
    <w:rsid w:val="45324DCB"/>
    <w:rsid w:val="45371554"/>
    <w:rsid w:val="453E1532"/>
    <w:rsid w:val="453F6C8C"/>
    <w:rsid w:val="45465E62"/>
    <w:rsid w:val="454E7C9E"/>
    <w:rsid w:val="45601CBE"/>
    <w:rsid w:val="45792CE6"/>
    <w:rsid w:val="45A902BE"/>
    <w:rsid w:val="45B8757F"/>
    <w:rsid w:val="45C379E6"/>
    <w:rsid w:val="45D05FBC"/>
    <w:rsid w:val="45DB1AE3"/>
    <w:rsid w:val="45FC5B48"/>
    <w:rsid w:val="46047056"/>
    <w:rsid w:val="460F7CB6"/>
    <w:rsid w:val="462E5475"/>
    <w:rsid w:val="462E586D"/>
    <w:rsid w:val="4633013D"/>
    <w:rsid w:val="463C0A11"/>
    <w:rsid w:val="46417886"/>
    <w:rsid w:val="4646665E"/>
    <w:rsid w:val="46565307"/>
    <w:rsid w:val="468C5DB3"/>
    <w:rsid w:val="46B22572"/>
    <w:rsid w:val="46BA0259"/>
    <w:rsid w:val="46E312A9"/>
    <w:rsid w:val="46FF4E17"/>
    <w:rsid w:val="471542D8"/>
    <w:rsid w:val="47451F9C"/>
    <w:rsid w:val="474D0BF2"/>
    <w:rsid w:val="47502C5E"/>
    <w:rsid w:val="4754461A"/>
    <w:rsid w:val="479C3EFB"/>
    <w:rsid w:val="479F4761"/>
    <w:rsid w:val="47B0226A"/>
    <w:rsid w:val="47B9408F"/>
    <w:rsid w:val="47C24FE3"/>
    <w:rsid w:val="47CB52D5"/>
    <w:rsid w:val="47DD152F"/>
    <w:rsid w:val="47E1470A"/>
    <w:rsid w:val="47E51D2C"/>
    <w:rsid w:val="47F4778C"/>
    <w:rsid w:val="4800516E"/>
    <w:rsid w:val="480A15B5"/>
    <w:rsid w:val="480E4A82"/>
    <w:rsid w:val="481223E2"/>
    <w:rsid w:val="48306838"/>
    <w:rsid w:val="48396182"/>
    <w:rsid w:val="48436465"/>
    <w:rsid w:val="4846435C"/>
    <w:rsid w:val="484823D4"/>
    <w:rsid w:val="485215ED"/>
    <w:rsid w:val="48570AC5"/>
    <w:rsid w:val="48605C3E"/>
    <w:rsid w:val="48615002"/>
    <w:rsid w:val="487B7C4D"/>
    <w:rsid w:val="489F248F"/>
    <w:rsid w:val="48BE654D"/>
    <w:rsid w:val="48CA228E"/>
    <w:rsid w:val="49004B7E"/>
    <w:rsid w:val="4904668E"/>
    <w:rsid w:val="491E10CB"/>
    <w:rsid w:val="492226EB"/>
    <w:rsid w:val="494E7235"/>
    <w:rsid w:val="496140E7"/>
    <w:rsid w:val="497C2E30"/>
    <w:rsid w:val="4998154B"/>
    <w:rsid w:val="49B447A8"/>
    <w:rsid w:val="49BC5A0C"/>
    <w:rsid w:val="49CD459D"/>
    <w:rsid w:val="49D52A7E"/>
    <w:rsid w:val="49DB047F"/>
    <w:rsid w:val="49E93B7D"/>
    <w:rsid w:val="49EA0F10"/>
    <w:rsid w:val="49F639AA"/>
    <w:rsid w:val="4A0B4FBA"/>
    <w:rsid w:val="4A14040B"/>
    <w:rsid w:val="4A60691C"/>
    <w:rsid w:val="4A704251"/>
    <w:rsid w:val="4A7706D6"/>
    <w:rsid w:val="4A7E7B0B"/>
    <w:rsid w:val="4A8F1A7C"/>
    <w:rsid w:val="4ABC2DE7"/>
    <w:rsid w:val="4ABD14BE"/>
    <w:rsid w:val="4AD753D1"/>
    <w:rsid w:val="4AE41B31"/>
    <w:rsid w:val="4B047BA2"/>
    <w:rsid w:val="4B425734"/>
    <w:rsid w:val="4B4E3539"/>
    <w:rsid w:val="4B8A4875"/>
    <w:rsid w:val="4BCD05F2"/>
    <w:rsid w:val="4BD667E7"/>
    <w:rsid w:val="4BD81151"/>
    <w:rsid w:val="4BE025A5"/>
    <w:rsid w:val="4BF52E32"/>
    <w:rsid w:val="4C0D75B6"/>
    <w:rsid w:val="4C234E22"/>
    <w:rsid w:val="4C3E7E5C"/>
    <w:rsid w:val="4C5573D2"/>
    <w:rsid w:val="4C5F5608"/>
    <w:rsid w:val="4C6A33B4"/>
    <w:rsid w:val="4C6F2941"/>
    <w:rsid w:val="4C884874"/>
    <w:rsid w:val="4C8D1F81"/>
    <w:rsid w:val="4C98162A"/>
    <w:rsid w:val="4CB10C21"/>
    <w:rsid w:val="4CBD1A28"/>
    <w:rsid w:val="4CC0545C"/>
    <w:rsid w:val="4CC217F5"/>
    <w:rsid w:val="4CCB602D"/>
    <w:rsid w:val="4CDD4FBB"/>
    <w:rsid w:val="4D084166"/>
    <w:rsid w:val="4D1939FE"/>
    <w:rsid w:val="4D2874F2"/>
    <w:rsid w:val="4D415421"/>
    <w:rsid w:val="4D80250C"/>
    <w:rsid w:val="4DA66E2C"/>
    <w:rsid w:val="4DA860B6"/>
    <w:rsid w:val="4DB63988"/>
    <w:rsid w:val="4DB83FE0"/>
    <w:rsid w:val="4DBA1885"/>
    <w:rsid w:val="4DCA20AF"/>
    <w:rsid w:val="4DD5534E"/>
    <w:rsid w:val="4DE01594"/>
    <w:rsid w:val="4DE40C02"/>
    <w:rsid w:val="4DE461B1"/>
    <w:rsid w:val="4DF36444"/>
    <w:rsid w:val="4E0C595F"/>
    <w:rsid w:val="4E183102"/>
    <w:rsid w:val="4E1906E7"/>
    <w:rsid w:val="4E1C701D"/>
    <w:rsid w:val="4E2553F3"/>
    <w:rsid w:val="4E2D218A"/>
    <w:rsid w:val="4E3D0AB5"/>
    <w:rsid w:val="4E482311"/>
    <w:rsid w:val="4E6F6282"/>
    <w:rsid w:val="4E721B26"/>
    <w:rsid w:val="4E94491E"/>
    <w:rsid w:val="4EA11AC8"/>
    <w:rsid w:val="4EAC5261"/>
    <w:rsid w:val="4EB0158D"/>
    <w:rsid w:val="4EC9645B"/>
    <w:rsid w:val="4EDE4A41"/>
    <w:rsid w:val="4F081879"/>
    <w:rsid w:val="4F1C2E7C"/>
    <w:rsid w:val="4F2827FB"/>
    <w:rsid w:val="4F326AAA"/>
    <w:rsid w:val="4F395FAF"/>
    <w:rsid w:val="4F49259D"/>
    <w:rsid w:val="4F4B2FCE"/>
    <w:rsid w:val="4F5449BD"/>
    <w:rsid w:val="4F8A05CB"/>
    <w:rsid w:val="4FA10A8E"/>
    <w:rsid w:val="4FA45E64"/>
    <w:rsid w:val="4FB153AD"/>
    <w:rsid w:val="4FC40ED8"/>
    <w:rsid w:val="4FC42A94"/>
    <w:rsid w:val="4FC50CB3"/>
    <w:rsid w:val="4FF52171"/>
    <w:rsid w:val="504B10D7"/>
    <w:rsid w:val="50587AD9"/>
    <w:rsid w:val="505F2AAE"/>
    <w:rsid w:val="507E122A"/>
    <w:rsid w:val="50A45A3D"/>
    <w:rsid w:val="50BC2A17"/>
    <w:rsid w:val="50C33A45"/>
    <w:rsid w:val="50C84512"/>
    <w:rsid w:val="50DA67ED"/>
    <w:rsid w:val="50DE2EB3"/>
    <w:rsid w:val="50E9179C"/>
    <w:rsid w:val="510D56BD"/>
    <w:rsid w:val="511F6597"/>
    <w:rsid w:val="51564467"/>
    <w:rsid w:val="516D1D7E"/>
    <w:rsid w:val="51810960"/>
    <w:rsid w:val="51812DF3"/>
    <w:rsid w:val="518754EE"/>
    <w:rsid w:val="51B94F61"/>
    <w:rsid w:val="51D02713"/>
    <w:rsid w:val="51D108BE"/>
    <w:rsid w:val="51EB5741"/>
    <w:rsid w:val="5218196A"/>
    <w:rsid w:val="521A53EF"/>
    <w:rsid w:val="52206DF5"/>
    <w:rsid w:val="523363C5"/>
    <w:rsid w:val="52341BEE"/>
    <w:rsid w:val="525C49B6"/>
    <w:rsid w:val="52727C05"/>
    <w:rsid w:val="52787C66"/>
    <w:rsid w:val="52792AF0"/>
    <w:rsid w:val="528F5DE3"/>
    <w:rsid w:val="52BD0A97"/>
    <w:rsid w:val="52E255B9"/>
    <w:rsid w:val="52E92892"/>
    <w:rsid w:val="52F119AC"/>
    <w:rsid w:val="530051F5"/>
    <w:rsid w:val="530C47A3"/>
    <w:rsid w:val="530D6E58"/>
    <w:rsid w:val="532C3364"/>
    <w:rsid w:val="532E112A"/>
    <w:rsid w:val="534C5D47"/>
    <w:rsid w:val="535537AD"/>
    <w:rsid w:val="53715214"/>
    <w:rsid w:val="538D6037"/>
    <w:rsid w:val="53AD2621"/>
    <w:rsid w:val="53B10BCE"/>
    <w:rsid w:val="53CA3252"/>
    <w:rsid w:val="53D559C0"/>
    <w:rsid w:val="53EA4A50"/>
    <w:rsid w:val="53F74032"/>
    <w:rsid w:val="53FC3A91"/>
    <w:rsid w:val="53FD3BE0"/>
    <w:rsid w:val="54121D39"/>
    <w:rsid w:val="541E68E2"/>
    <w:rsid w:val="54292E42"/>
    <w:rsid w:val="54430335"/>
    <w:rsid w:val="544C3FFA"/>
    <w:rsid w:val="545550B0"/>
    <w:rsid w:val="546F76CE"/>
    <w:rsid w:val="54784297"/>
    <w:rsid w:val="54830404"/>
    <w:rsid w:val="54840B0A"/>
    <w:rsid w:val="548868A4"/>
    <w:rsid w:val="54A10CE2"/>
    <w:rsid w:val="54A446AF"/>
    <w:rsid w:val="54CC7334"/>
    <w:rsid w:val="54F45EFF"/>
    <w:rsid w:val="55167B0D"/>
    <w:rsid w:val="551C3FFD"/>
    <w:rsid w:val="552073B4"/>
    <w:rsid w:val="55255AF4"/>
    <w:rsid w:val="55417B8F"/>
    <w:rsid w:val="55463876"/>
    <w:rsid w:val="55584E96"/>
    <w:rsid w:val="55765C0C"/>
    <w:rsid w:val="55787409"/>
    <w:rsid w:val="558726B5"/>
    <w:rsid w:val="5593187D"/>
    <w:rsid w:val="55A974DA"/>
    <w:rsid w:val="55CD2E68"/>
    <w:rsid w:val="560D6C10"/>
    <w:rsid w:val="560E0F58"/>
    <w:rsid w:val="561319CC"/>
    <w:rsid w:val="56213636"/>
    <w:rsid w:val="5628230E"/>
    <w:rsid w:val="562B38E0"/>
    <w:rsid w:val="563C0E12"/>
    <w:rsid w:val="564156D0"/>
    <w:rsid w:val="565A0425"/>
    <w:rsid w:val="5660024D"/>
    <w:rsid w:val="566C2A53"/>
    <w:rsid w:val="56AE6341"/>
    <w:rsid w:val="56BF6061"/>
    <w:rsid w:val="56D7669B"/>
    <w:rsid w:val="56D87261"/>
    <w:rsid w:val="56DF13F9"/>
    <w:rsid w:val="57012F53"/>
    <w:rsid w:val="571B4740"/>
    <w:rsid w:val="57641720"/>
    <w:rsid w:val="576D3250"/>
    <w:rsid w:val="57A64A2F"/>
    <w:rsid w:val="57AF7A0F"/>
    <w:rsid w:val="57B25E02"/>
    <w:rsid w:val="57BE2747"/>
    <w:rsid w:val="57D8737E"/>
    <w:rsid w:val="57E65FB1"/>
    <w:rsid w:val="57F54B30"/>
    <w:rsid w:val="57F978F1"/>
    <w:rsid w:val="58022459"/>
    <w:rsid w:val="580E66D3"/>
    <w:rsid w:val="58206D75"/>
    <w:rsid w:val="58224D90"/>
    <w:rsid w:val="582375A5"/>
    <w:rsid w:val="58414BFA"/>
    <w:rsid w:val="584B34AC"/>
    <w:rsid w:val="58684A4D"/>
    <w:rsid w:val="586E2BF2"/>
    <w:rsid w:val="58723428"/>
    <w:rsid w:val="58723F91"/>
    <w:rsid w:val="58783176"/>
    <w:rsid w:val="589C1B15"/>
    <w:rsid w:val="58B62FC3"/>
    <w:rsid w:val="58BE03FA"/>
    <w:rsid w:val="58BF097A"/>
    <w:rsid w:val="58C2285F"/>
    <w:rsid w:val="58CF6BBE"/>
    <w:rsid w:val="58EB0CC2"/>
    <w:rsid w:val="58ED5FB0"/>
    <w:rsid w:val="591C09DD"/>
    <w:rsid w:val="594B790B"/>
    <w:rsid w:val="59716B27"/>
    <w:rsid w:val="598B0362"/>
    <w:rsid w:val="59907C8E"/>
    <w:rsid w:val="599D767A"/>
    <w:rsid w:val="599E5104"/>
    <w:rsid w:val="59A63F1A"/>
    <w:rsid w:val="59BB1A18"/>
    <w:rsid w:val="59C74163"/>
    <w:rsid w:val="59DB2CF0"/>
    <w:rsid w:val="59F30991"/>
    <w:rsid w:val="59FE34CF"/>
    <w:rsid w:val="59FF2275"/>
    <w:rsid w:val="5A04247F"/>
    <w:rsid w:val="5A046356"/>
    <w:rsid w:val="5A3D6CD6"/>
    <w:rsid w:val="5A4756E5"/>
    <w:rsid w:val="5A5D0D3E"/>
    <w:rsid w:val="5A614BF2"/>
    <w:rsid w:val="5A713ED0"/>
    <w:rsid w:val="5A766D9E"/>
    <w:rsid w:val="5A7A198E"/>
    <w:rsid w:val="5A7A7FDC"/>
    <w:rsid w:val="5AAE4021"/>
    <w:rsid w:val="5ABB0BBE"/>
    <w:rsid w:val="5ACA533B"/>
    <w:rsid w:val="5AE362C0"/>
    <w:rsid w:val="5AED66C6"/>
    <w:rsid w:val="5B195E01"/>
    <w:rsid w:val="5B1A5C87"/>
    <w:rsid w:val="5B1A7119"/>
    <w:rsid w:val="5B225F50"/>
    <w:rsid w:val="5B310BD7"/>
    <w:rsid w:val="5B451FAE"/>
    <w:rsid w:val="5B530B5D"/>
    <w:rsid w:val="5B894EDD"/>
    <w:rsid w:val="5BA46A7A"/>
    <w:rsid w:val="5BA836B5"/>
    <w:rsid w:val="5BCB4064"/>
    <w:rsid w:val="5BCC42A9"/>
    <w:rsid w:val="5BF0435F"/>
    <w:rsid w:val="5BFB4BB0"/>
    <w:rsid w:val="5C0E3F70"/>
    <w:rsid w:val="5C1C3BB3"/>
    <w:rsid w:val="5C3A1EF2"/>
    <w:rsid w:val="5C4D1DFB"/>
    <w:rsid w:val="5C57416F"/>
    <w:rsid w:val="5C621426"/>
    <w:rsid w:val="5C6550AB"/>
    <w:rsid w:val="5C694F14"/>
    <w:rsid w:val="5C737C76"/>
    <w:rsid w:val="5C757BCC"/>
    <w:rsid w:val="5C7A6A7C"/>
    <w:rsid w:val="5C7C5F5C"/>
    <w:rsid w:val="5C882915"/>
    <w:rsid w:val="5C8A1FBB"/>
    <w:rsid w:val="5C927E64"/>
    <w:rsid w:val="5CA73B9C"/>
    <w:rsid w:val="5CB235EC"/>
    <w:rsid w:val="5CC032F8"/>
    <w:rsid w:val="5CC13676"/>
    <w:rsid w:val="5CC3364F"/>
    <w:rsid w:val="5CEC3CD8"/>
    <w:rsid w:val="5D0264D6"/>
    <w:rsid w:val="5D0D24C0"/>
    <w:rsid w:val="5D1F0147"/>
    <w:rsid w:val="5D2D58BD"/>
    <w:rsid w:val="5D3D0F43"/>
    <w:rsid w:val="5D527A1A"/>
    <w:rsid w:val="5D561E63"/>
    <w:rsid w:val="5D5C6B91"/>
    <w:rsid w:val="5D682009"/>
    <w:rsid w:val="5D757C00"/>
    <w:rsid w:val="5D792EA8"/>
    <w:rsid w:val="5D7D57BC"/>
    <w:rsid w:val="5D846A07"/>
    <w:rsid w:val="5D996A87"/>
    <w:rsid w:val="5DB33932"/>
    <w:rsid w:val="5DC0644E"/>
    <w:rsid w:val="5DC5217B"/>
    <w:rsid w:val="5DCE26B8"/>
    <w:rsid w:val="5DF85309"/>
    <w:rsid w:val="5DFD41B2"/>
    <w:rsid w:val="5E0F5CFF"/>
    <w:rsid w:val="5E59722F"/>
    <w:rsid w:val="5E692B4E"/>
    <w:rsid w:val="5E782D42"/>
    <w:rsid w:val="5E955EAF"/>
    <w:rsid w:val="5E9A5C36"/>
    <w:rsid w:val="5EAC199B"/>
    <w:rsid w:val="5EC41283"/>
    <w:rsid w:val="5EE70091"/>
    <w:rsid w:val="5F0367E2"/>
    <w:rsid w:val="5F1567BC"/>
    <w:rsid w:val="5F2A6219"/>
    <w:rsid w:val="5F323C75"/>
    <w:rsid w:val="5F351F74"/>
    <w:rsid w:val="5F643DA1"/>
    <w:rsid w:val="5FB9217D"/>
    <w:rsid w:val="5FC7718C"/>
    <w:rsid w:val="5FD52173"/>
    <w:rsid w:val="5FDD75D8"/>
    <w:rsid w:val="5FE62030"/>
    <w:rsid w:val="600831D8"/>
    <w:rsid w:val="60143335"/>
    <w:rsid w:val="605D4F41"/>
    <w:rsid w:val="607F262A"/>
    <w:rsid w:val="60844830"/>
    <w:rsid w:val="60941496"/>
    <w:rsid w:val="60A02EBA"/>
    <w:rsid w:val="60AE25BF"/>
    <w:rsid w:val="60C408AA"/>
    <w:rsid w:val="60C47AF4"/>
    <w:rsid w:val="61143769"/>
    <w:rsid w:val="61446AD2"/>
    <w:rsid w:val="61476585"/>
    <w:rsid w:val="6167178A"/>
    <w:rsid w:val="61671AB0"/>
    <w:rsid w:val="61696F9D"/>
    <w:rsid w:val="6186322D"/>
    <w:rsid w:val="619933AE"/>
    <w:rsid w:val="61B3768B"/>
    <w:rsid w:val="61B62E57"/>
    <w:rsid w:val="61BE4ADA"/>
    <w:rsid w:val="61D608E3"/>
    <w:rsid w:val="61D9206C"/>
    <w:rsid w:val="61E22635"/>
    <w:rsid w:val="61E47A57"/>
    <w:rsid w:val="61F273EE"/>
    <w:rsid w:val="62200FEB"/>
    <w:rsid w:val="62323CE2"/>
    <w:rsid w:val="62396D39"/>
    <w:rsid w:val="62446777"/>
    <w:rsid w:val="624C03D0"/>
    <w:rsid w:val="624C5C5B"/>
    <w:rsid w:val="6254750F"/>
    <w:rsid w:val="62583DAD"/>
    <w:rsid w:val="626A4AF5"/>
    <w:rsid w:val="626A716A"/>
    <w:rsid w:val="62715576"/>
    <w:rsid w:val="628A0861"/>
    <w:rsid w:val="62A218E0"/>
    <w:rsid w:val="62A530A3"/>
    <w:rsid w:val="62AD1660"/>
    <w:rsid w:val="62AD6712"/>
    <w:rsid w:val="62D141AB"/>
    <w:rsid w:val="62EF0B37"/>
    <w:rsid w:val="62F566E5"/>
    <w:rsid w:val="62F93CBB"/>
    <w:rsid w:val="62F967C6"/>
    <w:rsid w:val="63221F9B"/>
    <w:rsid w:val="63332BF4"/>
    <w:rsid w:val="63400660"/>
    <w:rsid w:val="63416D9A"/>
    <w:rsid w:val="63446DD4"/>
    <w:rsid w:val="634B4716"/>
    <w:rsid w:val="634C049A"/>
    <w:rsid w:val="6369135B"/>
    <w:rsid w:val="63925848"/>
    <w:rsid w:val="63C46E49"/>
    <w:rsid w:val="63DD143C"/>
    <w:rsid w:val="63E06DA3"/>
    <w:rsid w:val="64023FDD"/>
    <w:rsid w:val="6406797B"/>
    <w:rsid w:val="641A48A1"/>
    <w:rsid w:val="641F360D"/>
    <w:rsid w:val="648D318C"/>
    <w:rsid w:val="64A73466"/>
    <w:rsid w:val="64C7636C"/>
    <w:rsid w:val="64CF421A"/>
    <w:rsid w:val="64D4479B"/>
    <w:rsid w:val="64D57150"/>
    <w:rsid w:val="64EF74AA"/>
    <w:rsid w:val="64FE0E31"/>
    <w:rsid w:val="64FF5A0C"/>
    <w:rsid w:val="652B144C"/>
    <w:rsid w:val="6546607F"/>
    <w:rsid w:val="65474FD9"/>
    <w:rsid w:val="654A6A7F"/>
    <w:rsid w:val="654E6523"/>
    <w:rsid w:val="65584072"/>
    <w:rsid w:val="65662A90"/>
    <w:rsid w:val="656A5BAD"/>
    <w:rsid w:val="65A33216"/>
    <w:rsid w:val="65BE6560"/>
    <w:rsid w:val="65CB629B"/>
    <w:rsid w:val="65D07A46"/>
    <w:rsid w:val="65E81AFD"/>
    <w:rsid w:val="65EE1DA0"/>
    <w:rsid w:val="66377FF9"/>
    <w:rsid w:val="66544624"/>
    <w:rsid w:val="66577398"/>
    <w:rsid w:val="66596214"/>
    <w:rsid w:val="666166F0"/>
    <w:rsid w:val="66687122"/>
    <w:rsid w:val="6669671C"/>
    <w:rsid w:val="6674674C"/>
    <w:rsid w:val="668230A7"/>
    <w:rsid w:val="668907AF"/>
    <w:rsid w:val="669C374B"/>
    <w:rsid w:val="66A42070"/>
    <w:rsid w:val="66B004A5"/>
    <w:rsid w:val="66E74318"/>
    <w:rsid w:val="66FB1AD5"/>
    <w:rsid w:val="66FD039F"/>
    <w:rsid w:val="67093D4F"/>
    <w:rsid w:val="670C3601"/>
    <w:rsid w:val="67293596"/>
    <w:rsid w:val="672A11CF"/>
    <w:rsid w:val="675E02A5"/>
    <w:rsid w:val="676970B6"/>
    <w:rsid w:val="67702A50"/>
    <w:rsid w:val="67791C55"/>
    <w:rsid w:val="67802974"/>
    <w:rsid w:val="67BF00DC"/>
    <w:rsid w:val="68054EBF"/>
    <w:rsid w:val="680B2E8F"/>
    <w:rsid w:val="68274975"/>
    <w:rsid w:val="68442C6B"/>
    <w:rsid w:val="68521983"/>
    <w:rsid w:val="68581FE8"/>
    <w:rsid w:val="68585387"/>
    <w:rsid w:val="68725E41"/>
    <w:rsid w:val="687E3D0D"/>
    <w:rsid w:val="68866E9D"/>
    <w:rsid w:val="688F0AAA"/>
    <w:rsid w:val="6891427C"/>
    <w:rsid w:val="68E2393A"/>
    <w:rsid w:val="68F72983"/>
    <w:rsid w:val="68F906D4"/>
    <w:rsid w:val="6902019F"/>
    <w:rsid w:val="690323D1"/>
    <w:rsid w:val="69355825"/>
    <w:rsid w:val="69557B4E"/>
    <w:rsid w:val="69A24F0F"/>
    <w:rsid w:val="69B00EB7"/>
    <w:rsid w:val="69BD313D"/>
    <w:rsid w:val="69D54516"/>
    <w:rsid w:val="69D75E97"/>
    <w:rsid w:val="69E272E2"/>
    <w:rsid w:val="6A1251CC"/>
    <w:rsid w:val="6A356B1A"/>
    <w:rsid w:val="6A36324D"/>
    <w:rsid w:val="6A3C14D6"/>
    <w:rsid w:val="6A417456"/>
    <w:rsid w:val="6A542101"/>
    <w:rsid w:val="6A5E6AA9"/>
    <w:rsid w:val="6A681081"/>
    <w:rsid w:val="6A801949"/>
    <w:rsid w:val="6A994F2B"/>
    <w:rsid w:val="6AA817FA"/>
    <w:rsid w:val="6AB52D50"/>
    <w:rsid w:val="6AD51D05"/>
    <w:rsid w:val="6ADF1DF0"/>
    <w:rsid w:val="6AE82AEA"/>
    <w:rsid w:val="6AEA049A"/>
    <w:rsid w:val="6B055FC1"/>
    <w:rsid w:val="6B1D44A8"/>
    <w:rsid w:val="6B6A3B20"/>
    <w:rsid w:val="6B6B3E43"/>
    <w:rsid w:val="6B6C32F0"/>
    <w:rsid w:val="6B6F1002"/>
    <w:rsid w:val="6B784453"/>
    <w:rsid w:val="6B8539E4"/>
    <w:rsid w:val="6B9F7F5A"/>
    <w:rsid w:val="6BA86578"/>
    <w:rsid w:val="6BCB5E1C"/>
    <w:rsid w:val="6BCD065F"/>
    <w:rsid w:val="6BD06591"/>
    <w:rsid w:val="6BDE42E4"/>
    <w:rsid w:val="6BE254FE"/>
    <w:rsid w:val="6C034714"/>
    <w:rsid w:val="6C132D9A"/>
    <w:rsid w:val="6C281EDA"/>
    <w:rsid w:val="6C3D66BA"/>
    <w:rsid w:val="6C6A00AE"/>
    <w:rsid w:val="6C6D5EB8"/>
    <w:rsid w:val="6C6E462E"/>
    <w:rsid w:val="6C7205F4"/>
    <w:rsid w:val="6C7E38EE"/>
    <w:rsid w:val="6C854DD9"/>
    <w:rsid w:val="6C9A63DC"/>
    <w:rsid w:val="6CAD6F62"/>
    <w:rsid w:val="6CB80239"/>
    <w:rsid w:val="6CD5181A"/>
    <w:rsid w:val="6CD57391"/>
    <w:rsid w:val="6CE90039"/>
    <w:rsid w:val="6CEF5547"/>
    <w:rsid w:val="6CF02046"/>
    <w:rsid w:val="6CF1281E"/>
    <w:rsid w:val="6CF826F2"/>
    <w:rsid w:val="6CF83553"/>
    <w:rsid w:val="6D027C65"/>
    <w:rsid w:val="6D126464"/>
    <w:rsid w:val="6D1523AB"/>
    <w:rsid w:val="6D1618E3"/>
    <w:rsid w:val="6D352503"/>
    <w:rsid w:val="6D3A78E3"/>
    <w:rsid w:val="6D3F3D76"/>
    <w:rsid w:val="6D442AA2"/>
    <w:rsid w:val="6D6506DB"/>
    <w:rsid w:val="6D751B7A"/>
    <w:rsid w:val="6D996979"/>
    <w:rsid w:val="6D9F3272"/>
    <w:rsid w:val="6DC65434"/>
    <w:rsid w:val="6DCA6E62"/>
    <w:rsid w:val="6DEA50AB"/>
    <w:rsid w:val="6DEC2E73"/>
    <w:rsid w:val="6DF20086"/>
    <w:rsid w:val="6DF204D8"/>
    <w:rsid w:val="6DFA26E0"/>
    <w:rsid w:val="6E123C71"/>
    <w:rsid w:val="6E346E7B"/>
    <w:rsid w:val="6E4F5556"/>
    <w:rsid w:val="6E6C787E"/>
    <w:rsid w:val="6EB40460"/>
    <w:rsid w:val="6EB45FE8"/>
    <w:rsid w:val="6ECB0753"/>
    <w:rsid w:val="6ED52590"/>
    <w:rsid w:val="6EE336F6"/>
    <w:rsid w:val="6EE7317C"/>
    <w:rsid w:val="6EE92690"/>
    <w:rsid w:val="6EED230E"/>
    <w:rsid w:val="6EED3540"/>
    <w:rsid w:val="6F011108"/>
    <w:rsid w:val="6F0135AE"/>
    <w:rsid w:val="6F0C443B"/>
    <w:rsid w:val="6F10099C"/>
    <w:rsid w:val="6F311315"/>
    <w:rsid w:val="6F3E0B3D"/>
    <w:rsid w:val="6F846CD3"/>
    <w:rsid w:val="6FA71472"/>
    <w:rsid w:val="6FA83098"/>
    <w:rsid w:val="6FAD434C"/>
    <w:rsid w:val="6FB639E8"/>
    <w:rsid w:val="6FC84ECE"/>
    <w:rsid w:val="6FCE6FB7"/>
    <w:rsid w:val="6FD831B9"/>
    <w:rsid w:val="6FE226E8"/>
    <w:rsid w:val="700B4685"/>
    <w:rsid w:val="70125D6F"/>
    <w:rsid w:val="702114CD"/>
    <w:rsid w:val="70270717"/>
    <w:rsid w:val="70320EF1"/>
    <w:rsid w:val="705D664C"/>
    <w:rsid w:val="705F3D4A"/>
    <w:rsid w:val="709E59C6"/>
    <w:rsid w:val="70BA6DB4"/>
    <w:rsid w:val="70E45F2F"/>
    <w:rsid w:val="70FB3D2F"/>
    <w:rsid w:val="71290BD5"/>
    <w:rsid w:val="71334333"/>
    <w:rsid w:val="713662BE"/>
    <w:rsid w:val="71433FFD"/>
    <w:rsid w:val="714E718D"/>
    <w:rsid w:val="71657A8F"/>
    <w:rsid w:val="716E5E4A"/>
    <w:rsid w:val="7180375A"/>
    <w:rsid w:val="7183596F"/>
    <w:rsid w:val="719C4D91"/>
    <w:rsid w:val="719E7549"/>
    <w:rsid w:val="71C06AFD"/>
    <w:rsid w:val="71CD7471"/>
    <w:rsid w:val="71DD01AC"/>
    <w:rsid w:val="71F23DFC"/>
    <w:rsid w:val="71F35BAC"/>
    <w:rsid w:val="72145384"/>
    <w:rsid w:val="7226751E"/>
    <w:rsid w:val="725F5597"/>
    <w:rsid w:val="72686B93"/>
    <w:rsid w:val="72760C9C"/>
    <w:rsid w:val="727B74B2"/>
    <w:rsid w:val="72836F06"/>
    <w:rsid w:val="72861F2A"/>
    <w:rsid w:val="72BC78E8"/>
    <w:rsid w:val="72C30BE0"/>
    <w:rsid w:val="72C74046"/>
    <w:rsid w:val="72C816A7"/>
    <w:rsid w:val="72DE496B"/>
    <w:rsid w:val="72FB36BE"/>
    <w:rsid w:val="731D43DE"/>
    <w:rsid w:val="732772A5"/>
    <w:rsid w:val="732B753F"/>
    <w:rsid w:val="733078AE"/>
    <w:rsid w:val="733C01F4"/>
    <w:rsid w:val="733F001B"/>
    <w:rsid w:val="73891C3D"/>
    <w:rsid w:val="739F5380"/>
    <w:rsid w:val="73A407A7"/>
    <w:rsid w:val="73A53349"/>
    <w:rsid w:val="73A537BE"/>
    <w:rsid w:val="73A92E7E"/>
    <w:rsid w:val="73B67E93"/>
    <w:rsid w:val="73D566FE"/>
    <w:rsid w:val="73E27143"/>
    <w:rsid w:val="73E710F2"/>
    <w:rsid w:val="73E735D3"/>
    <w:rsid w:val="73EB69D4"/>
    <w:rsid w:val="73EB6C0D"/>
    <w:rsid w:val="73F66C95"/>
    <w:rsid w:val="73FA06FA"/>
    <w:rsid w:val="74103000"/>
    <w:rsid w:val="74126AE5"/>
    <w:rsid w:val="741D1AB9"/>
    <w:rsid w:val="743C44C1"/>
    <w:rsid w:val="743D6C46"/>
    <w:rsid w:val="744071A9"/>
    <w:rsid w:val="74424A1B"/>
    <w:rsid w:val="744F781E"/>
    <w:rsid w:val="745D5A1A"/>
    <w:rsid w:val="745E30C7"/>
    <w:rsid w:val="747A4728"/>
    <w:rsid w:val="74994E50"/>
    <w:rsid w:val="74C605E2"/>
    <w:rsid w:val="74CF7B32"/>
    <w:rsid w:val="74EB6D36"/>
    <w:rsid w:val="750E153E"/>
    <w:rsid w:val="757162CD"/>
    <w:rsid w:val="75792A91"/>
    <w:rsid w:val="7585222E"/>
    <w:rsid w:val="75B070B6"/>
    <w:rsid w:val="75B17E6C"/>
    <w:rsid w:val="75CD7667"/>
    <w:rsid w:val="75E4237D"/>
    <w:rsid w:val="75F00C01"/>
    <w:rsid w:val="7615764E"/>
    <w:rsid w:val="761A3605"/>
    <w:rsid w:val="76252F2F"/>
    <w:rsid w:val="7627594C"/>
    <w:rsid w:val="763B1239"/>
    <w:rsid w:val="7668103C"/>
    <w:rsid w:val="767313FB"/>
    <w:rsid w:val="76732B7B"/>
    <w:rsid w:val="768E7BE8"/>
    <w:rsid w:val="76AF7392"/>
    <w:rsid w:val="76B12678"/>
    <w:rsid w:val="76B77D4E"/>
    <w:rsid w:val="76BC117E"/>
    <w:rsid w:val="76C121CF"/>
    <w:rsid w:val="76C15CE9"/>
    <w:rsid w:val="76C5483A"/>
    <w:rsid w:val="76D107F2"/>
    <w:rsid w:val="76E25E3E"/>
    <w:rsid w:val="76E33B3E"/>
    <w:rsid w:val="76E45876"/>
    <w:rsid w:val="76FA2E85"/>
    <w:rsid w:val="770C0F69"/>
    <w:rsid w:val="771B7B8B"/>
    <w:rsid w:val="771F7C9A"/>
    <w:rsid w:val="772C7D8A"/>
    <w:rsid w:val="77333718"/>
    <w:rsid w:val="77374993"/>
    <w:rsid w:val="7765255A"/>
    <w:rsid w:val="778F36AB"/>
    <w:rsid w:val="77B76AD9"/>
    <w:rsid w:val="77BA79F0"/>
    <w:rsid w:val="77BB7070"/>
    <w:rsid w:val="78253DE5"/>
    <w:rsid w:val="782F53DB"/>
    <w:rsid w:val="784F2FA5"/>
    <w:rsid w:val="786231F7"/>
    <w:rsid w:val="78660317"/>
    <w:rsid w:val="787D29F2"/>
    <w:rsid w:val="788906E9"/>
    <w:rsid w:val="788B60E8"/>
    <w:rsid w:val="78955FFC"/>
    <w:rsid w:val="78A507EE"/>
    <w:rsid w:val="78AE620D"/>
    <w:rsid w:val="78CE4550"/>
    <w:rsid w:val="78D22BBD"/>
    <w:rsid w:val="78EA34A0"/>
    <w:rsid w:val="78F16D0C"/>
    <w:rsid w:val="79140A45"/>
    <w:rsid w:val="7919505A"/>
    <w:rsid w:val="79275E13"/>
    <w:rsid w:val="796A754E"/>
    <w:rsid w:val="79811797"/>
    <w:rsid w:val="79D537C4"/>
    <w:rsid w:val="79F44240"/>
    <w:rsid w:val="79FB4D9F"/>
    <w:rsid w:val="7A0112BB"/>
    <w:rsid w:val="7A013E05"/>
    <w:rsid w:val="7A0A5DA8"/>
    <w:rsid w:val="7A145FC6"/>
    <w:rsid w:val="7A241334"/>
    <w:rsid w:val="7A3E09FE"/>
    <w:rsid w:val="7A593FCA"/>
    <w:rsid w:val="7A906DE0"/>
    <w:rsid w:val="7A9229FC"/>
    <w:rsid w:val="7A9561DF"/>
    <w:rsid w:val="7A9A14CB"/>
    <w:rsid w:val="7AC24556"/>
    <w:rsid w:val="7AC45C97"/>
    <w:rsid w:val="7AC73334"/>
    <w:rsid w:val="7ACF0CA5"/>
    <w:rsid w:val="7ADC6F70"/>
    <w:rsid w:val="7AE36238"/>
    <w:rsid w:val="7B0A207A"/>
    <w:rsid w:val="7B0B2A5F"/>
    <w:rsid w:val="7B164350"/>
    <w:rsid w:val="7B1E14DB"/>
    <w:rsid w:val="7B1F7189"/>
    <w:rsid w:val="7B332203"/>
    <w:rsid w:val="7B3D5E97"/>
    <w:rsid w:val="7B7D21C1"/>
    <w:rsid w:val="7B8A70E2"/>
    <w:rsid w:val="7B8B2124"/>
    <w:rsid w:val="7B947D49"/>
    <w:rsid w:val="7BA565A1"/>
    <w:rsid w:val="7BAF5F18"/>
    <w:rsid w:val="7BB8052B"/>
    <w:rsid w:val="7BCE2745"/>
    <w:rsid w:val="7BE97B65"/>
    <w:rsid w:val="7BF254AB"/>
    <w:rsid w:val="7C0B7D43"/>
    <w:rsid w:val="7C150325"/>
    <w:rsid w:val="7C1C2294"/>
    <w:rsid w:val="7C1E0B09"/>
    <w:rsid w:val="7C2315DA"/>
    <w:rsid w:val="7C2F1052"/>
    <w:rsid w:val="7C363FB8"/>
    <w:rsid w:val="7C4529A8"/>
    <w:rsid w:val="7C6461BD"/>
    <w:rsid w:val="7C9305F9"/>
    <w:rsid w:val="7CA32FAF"/>
    <w:rsid w:val="7CAA2919"/>
    <w:rsid w:val="7CBF729D"/>
    <w:rsid w:val="7CC24E14"/>
    <w:rsid w:val="7CE20313"/>
    <w:rsid w:val="7CF41B0A"/>
    <w:rsid w:val="7D0F1E84"/>
    <w:rsid w:val="7D150830"/>
    <w:rsid w:val="7D192C20"/>
    <w:rsid w:val="7D1B0C3B"/>
    <w:rsid w:val="7D377CB2"/>
    <w:rsid w:val="7D39034F"/>
    <w:rsid w:val="7D4612E2"/>
    <w:rsid w:val="7D4671A0"/>
    <w:rsid w:val="7D48430C"/>
    <w:rsid w:val="7D4F6186"/>
    <w:rsid w:val="7D665A3E"/>
    <w:rsid w:val="7D753700"/>
    <w:rsid w:val="7D98288A"/>
    <w:rsid w:val="7DAC764C"/>
    <w:rsid w:val="7DAE0623"/>
    <w:rsid w:val="7DCB5C68"/>
    <w:rsid w:val="7DD854A1"/>
    <w:rsid w:val="7DD94FEA"/>
    <w:rsid w:val="7E0F36E5"/>
    <w:rsid w:val="7E4E67ED"/>
    <w:rsid w:val="7E53343E"/>
    <w:rsid w:val="7E69169C"/>
    <w:rsid w:val="7E7863A5"/>
    <w:rsid w:val="7E787408"/>
    <w:rsid w:val="7E850FED"/>
    <w:rsid w:val="7E8B7023"/>
    <w:rsid w:val="7EA4039C"/>
    <w:rsid w:val="7ECE46F2"/>
    <w:rsid w:val="7EF067EB"/>
    <w:rsid w:val="7F1C7912"/>
    <w:rsid w:val="7F260E52"/>
    <w:rsid w:val="7F276927"/>
    <w:rsid w:val="7F2D655B"/>
    <w:rsid w:val="7F3D6758"/>
    <w:rsid w:val="7F4E4E23"/>
    <w:rsid w:val="7F570BC8"/>
    <w:rsid w:val="7F5B4E67"/>
    <w:rsid w:val="7F603D38"/>
    <w:rsid w:val="7F7A0956"/>
    <w:rsid w:val="7F940886"/>
    <w:rsid w:val="7FA7181E"/>
    <w:rsid w:val="7FBF7B2E"/>
    <w:rsid w:val="7FD31AC0"/>
    <w:rsid w:val="7FE17DFA"/>
    <w:rsid w:val="7FE700D9"/>
    <w:rsid w:val="7FF70332"/>
    <w:rsid w:val="7FF74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12B566A"/>
  <w15:docId w15:val="{F3C9D526-1C2F-45ED-A54D-C1380675E4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unhideWhenUsed="1" w:qFormat="1"/>
    <w:lsdException w:name="header" w:uiPriority="0" w:qFormat="1"/>
    <w:lsdException w:name="footer" w:uiPriority="0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8D3D62"/>
    <w:pPr>
      <w:widowControl w:val="0"/>
      <w:spacing w:line="560" w:lineRule="exact"/>
      <w:ind w:firstLineChars="200" w:firstLine="200"/>
      <w:jc w:val="both"/>
    </w:pPr>
    <w:rPr>
      <w:rFonts w:ascii="仿宋_GB2312" w:eastAsia="仿宋_GB2312" w:hAnsi="仿宋_GB2312" w:cstheme="minorBidi"/>
      <w:kern w:val="2"/>
      <w:sz w:val="28"/>
      <w:szCs w:val="22"/>
    </w:rPr>
  </w:style>
  <w:style w:type="paragraph" w:styleId="1">
    <w:name w:val="heading 1"/>
    <w:basedOn w:val="a5"/>
    <w:next w:val="a5"/>
    <w:link w:val="10"/>
    <w:qFormat/>
    <w:rsid w:val="00BE68A5"/>
    <w:pPr>
      <w:keepNext/>
      <w:keepLines/>
      <w:spacing w:before="340" w:after="330" w:line="578" w:lineRule="auto"/>
      <w:jc w:val="center"/>
      <w:outlineLvl w:val="0"/>
    </w:pPr>
    <w:rPr>
      <w:rFonts w:ascii="黑体" w:eastAsia="黑体" w:hAnsi="黑体" w:cs="Times New Roman"/>
      <w:bCs/>
      <w:kern w:val="44"/>
      <w:sz w:val="36"/>
      <w:szCs w:val="44"/>
    </w:rPr>
  </w:style>
  <w:style w:type="paragraph" w:styleId="2">
    <w:name w:val="heading 2"/>
    <w:aliases w:val="H2,Chapter Number/Appendix Letter,chn,h2,Level 2 Topic Heading,PIM2,Heading 2 Hidden,Heading 2 CCBS,heading 2,Titre3,HD2,sect 1.2,H21,sect 1.21,H22,sect 1.22,H211,sect 1.211,H23,sect 1.23,H212,sect 1.212,第一章 标题 2,DO,正文二级标题,ISO1,Underrubrik1,prop2,2"/>
    <w:basedOn w:val="a5"/>
    <w:next w:val="a5"/>
    <w:link w:val="20"/>
    <w:unhideWhenUsed/>
    <w:qFormat/>
    <w:rsid w:val="00BE68A5"/>
    <w:pPr>
      <w:keepNext/>
      <w:keepLines/>
      <w:outlineLvl w:val="1"/>
    </w:pPr>
    <w:rPr>
      <w:rFonts w:cstheme="majorBidi"/>
      <w:b/>
      <w:bCs/>
      <w:szCs w:val="32"/>
    </w:rPr>
  </w:style>
  <w:style w:type="paragraph" w:styleId="3">
    <w:name w:val="heading 3"/>
    <w:aliases w:val="h3,Heading 3 - old,Level 3 Head,H3,level_3,PIM 3,sect1.2.3,sect1.2.31,sect1.2.32,sect1.2.311,sect1.2.33,sect1.2.312,Bold Head,bh,ISO2,L3,H3 Char Char,节标题,3rd level,3,l3,CT,section:3,heading 3TOC,正文三级标题,heading 3,H31,H32,H33,H34,H35,H36,H37,H38,H39"/>
    <w:basedOn w:val="a5"/>
    <w:next w:val="a5"/>
    <w:link w:val="30"/>
    <w:uiPriority w:val="9"/>
    <w:unhideWhenUsed/>
    <w:qFormat/>
    <w:rsid w:val="00BE68A5"/>
    <w:pPr>
      <w:keepNext/>
      <w:keepLines/>
      <w:outlineLvl w:val="2"/>
    </w:pPr>
    <w:rPr>
      <w:bCs/>
      <w:szCs w:val="32"/>
    </w:rPr>
  </w:style>
  <w:style w:type="paragraph" w:styleId="4">
    <w:name w:val="heading 4"/>
    <w:aliases w:val="H4,h4,三级,第三层条,PIM 4,Ref Heading 1,rh1,Heading sql,heading 4TOC,1.1.1.1 Heading 4,bullet,bl,bb,bullet1,bl1,bb1,bullet2,bl2,bb2,bullet3,bl3,bb3,bullet4,bl4,bb4,bullet5,bl5,bb5,bullet6,bl6,bb6,bullet7,bl7,bb7,bullet8,bl8,bb8,bullet9,bl9,bb9,bullet10,4"/>
    <w:basedOn w:val="a5"/>
    <w:next w:val="a5"/>
    <w:link w:val="40"/>
    <w:unhideWhenUsed/>
    <w:qFormat/>
    <w:rsid w:val="002D097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aliases w:val="Alt+5,h5,dash,ds,dd,H5,5,PIM 5,Roman list,heading 5,l5+toc5,Numbered Sub-list,table,DO NOT USE_h5,Appendix A  Heading 5,Block Label,Second Subheading,dash1,ds1,dd1,dash2,ds2,dd2,dash3,ds3,dd3,dash4,ds4,dd4,dash5,ds5,dd5,dash6,ds6,dd6,dash7,ds7,dd7"/>
    <w:basedOn w:val="a5"/>
    <w:next w:val="a5"/>
    <w:link w:val="50"/>
    <w:autoRedefine/>
    <w:qFormat/>
    <w:rsid w:val="00BB2740"/>
    <w:pPr>
      <w:keepLines/>
      <w:widowControl/>
      <w:tabs>
        <w:tab w:val="left" w:pos="-720"/>
        <w:tab w:val="num" w:pos="567"/>
      </w:tabs>
      <w:suppressAutoHyphens/>
      <w:overflowPunct w:val="0"/>
      <w:autoSpaceDE w:val="0"/>
      <w:autoSpaceDN w:val="0"/>
      <w:adjustRightInd w:val="0"/>
      <w:spacing w:before="240" w:after="240" w:line="360" w:lineRule="auto"/>
      <w:ind w:left="567" w:firstLineChars="0" w:hanging="567"/>
      <w:textAlignment w:val="baseline"/>
      <w:outlineLvl w:val="4"/>
    </w:pPr>
    <w:rPr>
      <w:rFonts w:ascii="Arial" w:hAnsi="Arial" w:cs="Times New Roman"/>
      <w:b/>
      <w:snapToGrid w:val="0"/>
      <w:spacing w:val="-2"/>
      <w:kern w:val="24"/>
      <w:sz w:val="24"/>
      <w:szCs w:val="20"/>
      <w:lang w:val="en-AU"/>
    </w:rPr>
  </w:style>
  <w:style w:type="paragraph" w:styleId="6">
    <w:name w:val="heading 6"/>
    <w:aliases w:val="BOD 4,原始内容,L6,Bullet list,H6,PIM 6,Legal Level 1.,sub-dash,sd,cnp,Caption number (page-wide),h6,ITT t6,PA Appendix,sub-dash1,sd1,51,sub-dash2,sd2,52,sub-dash3,sd3,53,sub-dash4,sd4,54,sub-dash5,sd5,55,sub-dash6,sd6,56,Bullet list1,Bullet list2,正文六级标"/>
    <w:basedOn w:val="a5"/>
    <w:next w:val="a5"/>
    <w:link w:val="60"/>
    <w:autoRedefine/>
    <w:qFormat/>
    <w:rsid w:val="00BB2740"/>
    <w:pPr>
      <w:keepLines/>
      <w:widowControl/>
      <w:tabs>
        <w:tab w:val="left" w:pos="-720"/>
        <w:tab w:val="num" w:pos="567"/>
      </w:tabs>
      <w:suppressAutoHyphens/>
      <w:overflowPunct w:val="0"/>
      <w:topLinePunct/>
      <w:autoSpaceDE w:val="0"/>
      <w:autoSpaceDN w:val="0"/>
      <w:adjustRightInd w:val="0"/>
      <w:spacing w:before="240" w:after="240" w:line="360" w:lineRule="auto"/>
      <w:ind w:left="340" w:firstLineChars="0" w:hanging="340"/>
      <w:textAlignment w:val="baseline"/>
      <w:outlineLvl w:val="5"/>
    </w:pPr>
    <w:rPr>
      <w:rFonts w:ascii="Arial" w:hAnsi="Arial" w:cs="Times New Roman"/>
      <w:b/>
      <w:snapToGrid w:val="0"/>
      <w:spacing w:val="-2"/>
      <w:kern w:val="24"/>
      <w:sz w:val="24"/>
      <w:szCs w:val="20"/>
      <w:lang w:val="en-AU"/>
    </w:rPr>
  </w:style>
  <w:style w:type="paragraph" w:styleId="7">
    <w:name w:val="heading 7"/>
    <w:aliases w:val="L7,不用,letter list,1.标题 6,Legal Level 1.1.,PIM 7,正文七级标题,cnc,Caption number (column-wide),st,ITT t7,PA Appendix Major,lettered list,letter list1,lettered list1,letter list2,lettered list2,letter list11,lettered list11,letter list3,lettered list3,s,（1"/>
    <w:basedOn w:val="a5"/>
    <w:next w:val="a5"/>
    <w:link w:val="70"/>
    <w:autoRedefine/>
    <w:qFormat/>
    <w:rsid w:val="00BB2740"/>
    <w:pPr>
      <w:keepLines/>
      <w:widowControl/>
      <w:tabs>
        <w:tab w:val="left" w:pos="-720"/>
        <w:tab w:val="num" w:pos="567"/>
      </w:tabs>
      <w:suppressAutoHyphens/>
      <w:overflowPunct w:val="0"/>
      <w:autoSpaceDE w:val="0"/>
      <w:autoSpaceDN w:val="0"/>
      <w:adjustRightInd w:val="0"/>
      <w:spacing w:before="120" w:after="120" w:line="360" w:lineRule="auto"/>
      <w:ind w:left="567" w:firstLineChars="0" w:hanging="567"/>
      <w:textAlignment w:val="baseline"/>
      <w:outlineLvl w:val="6"/>
    </w:pPr>
    <w:rPr>
      <w:rFonts w:ascii="Arial" w:hAnsi="Arial" w:cs="Times New Roman"/>
      <w:b/>
      <w:snapToGrid w:val="0"/>
      <w:spacing w:val="-2"/>
      <w:kern w:val="24"/>
      <w:sz w:val="24"/>
      <w:szCs w:val="20"/>
      <w:lang w:val="en-AU"/>
    </w:rPr>
  </w:style>
  <w:style w:type="paragraph" w:styleId="8">
    <w:name w:val="heading 8"/>
    <w:aliases w:val="标题6,不用8,Legal Level 1.1.1.,正文八级标题,h8,ctp,Caption text (page-wide),Center Bold,ITT t8,PA Appendix Minor,Center Bold1,Center Bold2,Center Bold3,Center Bold4,Center Bold5,Center Bold6,action,action1,action2,action11,action3,action4,action5,action6,tt1"/>
    <w:basedOn w:val="a5"/>
    <w:next w:val="a5"/>
    <w:link w:val="80"/>
    <w:autoRedefine/>
    <w:qFormat/>
    <w:rsid w:val="00BB2740"/>
    <w:pPr>
      <w:keepLines/>
      <w:widowControl/>
      <w:tabs>
        <w:tab w:val="left" w:pos="-720"/>
        <w:tab w:val="num" w:pos="1440"/>
      </w:tabs>
      <w:suppressAutoHyphens/>
      <w:overflowPunct w:val="0"/>
      <w:autoSpaceDE w:val="0"/>
      <w:autoSpaceDN w:val="0"/>
      <w:adjustRightInd w:val="0"/>
      <w:spacing w:before="240" w:after="60" w:line="360" w:lineRule="auto"/>
      <w:ind w:left="1440" w:firstLineChars="0" w:hanging="1440"/>
      <w:textAlignment w:val="baseline"/>
      <w:outlineLvl w:val="7"/>
    </w:pPr>
    <w:rPr>
      <w:rFonts w:ascii="Arial" w:hAnsi="Arial" w:cs="Times New Roman"/>
      <w:b/>
      <w:snapToGrid w:val="0"/>
      <w:spacing w:val="-2"/>
      <w:kern w:val="22"/>
      <w:sz w:val="24"/>
      <w:szCs w:val="20"/>
      <w:lang w:val="en-AU"/>
    </w:rPr>
  </w:style>
  <w:style w:type="paragraph" w:styleId="9">
    <w:name w:val="heading 9"/>
    <w:aliases w:val="tt,table title,标题 45,Figure Heading,FH,不用9,PIM 9,三级标题,Legal Level 1.1.1.1.,正文九级标题,ctc,Caption text (column-wide),ft,ITT t9,App Heading,App Heading1,App Heading2,progress,progress1,progress2,progress11,progress3,progress4,progress5,progress6,progres"/>
    <w:basedOn w:val="a5"/>
    <w:next w:val="a5"/>
    <w:link w:val="90"/>
    <w:autoRedefine/>
    <w:qFormat/>
    <w:rsid w:val="00BB2740"/>
    <w:pPr>
      <w:keepLines/>
      <w:widowControl/>
      <w:tabs>
        <w:tab w:val="left" w:pos="-720"/>
        <w:tab w:val="num" w:pos="1584"/>
      </w:tabs>
      <w:suppressAutoHyphens/>
      <w:overflowPunct w:val="0"/>
      <w:autoSpaceDE w:val="0"/>
      <w:autoSpaceDN w:val="0"/>
      <w:adjustRightInd w:val="0"/>
      <w:spacing w:before="240" w:after="60" w:line="360" w:lineRule="auto"/>
      <w:ind w:left="1584" w:firstLineChars="0" w:hanging="1584"/>
      <w:textAlignment w:val="baseline"/>
      <w:outlineLvl w:val="8"/>
    </w:pPr>
    <w:rPr>
      <w:rFonts w:ascii="Arial" w:hAnsi="Arial" w:cs="Times New Roman"/>
      <w:b/>
      <w:snapToGrid w:val="0"/>
      <w:spacing w:val="-2"/>
      <w:kern w:val="22"/>
      <w:sz w:val="24"/>
      <w:szCs w:val="20"/>
      <w:lang w:val="en-AU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annotation subject"/>
    <w:basedOn w:val="aa"/>
    <w:next w:val="aa"/>
    <w:link w:val="ab"/>
    <w:uiPriority w:val="99"/>
    <w:unhideWhenUsed/>
    <w:qFormat/>
    <w:rPr>
      <w:b/>
      <w:bCs/>
    </w:rPr>
  </w:style>
  <w:style w:type="paragraph" w:styleId="aa">
    <w:name w:val="annotation text"/>
    <w:basedOn w:val="a5"/>
    <w:link w:val="ac"/>
    <w:uiPriority w:val="99"/>
    <w:unhideWhenUsed/>
    <w:qFormat/>
    <w:pPr>
      <w:jc w:val="left"/>
    </w:pPr>
  </w:style>
  <w:style w:type="paragraph" w:styleId="ad">
    <w:name w:val="Document Map"/>
    <w:basedOn w:val="a5"/>
    <w:link w:val="ae"/>
    <w:unhideWhenUsed/>
    <w:qFormat/>
    <w:rPr>
      <w:rFonts w:ascii="宋体" w:eastAsia="宋体"/>
      <w:sz w:val="18"/>
      <w:szCs w:val="18"/>
    </w:rPr>
  </w:style>
  <w:style w:type="paragraph" w:styleId="af">
    <w:name w:val="Balloon Text"/>
    <w:basedOn w:val="a5"/>
    <w:link w:val="af0"/>
    <w:uiPriority w:val="99"/>
    <w:unhideWhenUsed/>
    <w:qFormat/>
    <w:rPr>
      <w:sz w:val="18"/>
      <w:szCs w:val="18"/>
    </w:rPr>
  </w:style>
  <w:style w:type="paragraph" w:styleId="af1">
    <w:name w:val="footer"/>
    <w:basedOn w:val="a5"/>
    <w:link w:val="af2"/>
    <w:qFormat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af3">
    <w:name w:val="header"/>
    <w:basedOn w:val="a5"/>
    <w:link w:val="af4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paragraph" w:styleId="af5">
    <w:name w:val="Normal (Web)"/>
    <w:basedOn w:val="a5"/>
    <w:uiPriority w:val="99"/>
    <w:unhideWhenUsed/>
    <w:qFormat/>
    <w:rPr>
      <w:sz w:val="24"/>
    </w:rPr>
  </w:style>
  <w:style w:type="character" w:styleId="af6">
    <w:name w:val="Hyperlink"/>
    <w:basedOn w:val="a6"/>
    <w:uiPriority w:val="99"/>
    <w:unhideWhenUsed/>
    <w:qFormat/>
    <w:rPr>
      <w:color w:val="0000FF" w:themeColor="hyperlink"/>
      <w:u w:val="single"/>
    </w:rPr>
  </w:style>
  <w:style w:type="character" w:styleId="af7">
    <w:name w:val="annotation reference"/>
    <w:basedOn w:val="a6"/>
    <w:uiPriority w:val="99"/>
    <w:unhideWhenUsed/>
    <w:qFormat/>
    <w:rPr>
      <w:sz w:val="21"/>
      <w:szCs w:val="21"/>
    </w:rPr>
  </w:style>
  <w:style w:type="table" w:styleId="af8">
    <w:name w:val="Table Grid"/>
    <w:basedOn w:val="a7"/>
    <w:uiPriority w:val="3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11">
    <w:name w:val="列出段落1"/>
    <w:basedOn w:val="a5"/>
    <w:uiPriority w:val="34"/>
    <w:qFormat/>
    <w:pPr>
      <w:ind w:firstLine="420"/>
    </w:pPr>
  </w:style>
  <w:style w:type="character" w:customStyle="1" w:styleId="af4">
    <w:name w:val="页眉 字符"/>
    <w:basedOn w:val="a6"/>
    <w:link w:val="af3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f2">
    <w:name w:val="页脚 字符"/>
    <w:basedOn w:val="a6"/>
    <w:link w:val="af1"/>
    <w:uiPriority w:val="99"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黑体" w:hAnsi="黑体" w:cs="黑体"/>
      <w:color w:val="000000"/>
      <w:sz w:val="24"/>
      <w:szCs w:val="24"/>
    </w:rPr>
  </w:style>
  <w:style w:type="character" w:customStyle="1" w:styleId="ae">
    <w:name w:val="文档结构图 字符"/>
    <w:basedOn w:val="a6"/>
    <w:link w:val="ad"/>
    <w:uiPriority w:val="99"/>
    <w:semiHidden/>
    <w:qFormat/>
    <w:rPr>
      <w:rFonts w:ascii="宋体" w:eastAsia="宋体"/>
      <w:sz w:val="18"/>
      <w:szCs w:val="18"/>
    </w:rPr>
  </w:style>
  <w:style w:type="character" w:customStyle="1" w:styleId="af0">
    <w:name w:val="批注框文本 字符"/>
    <w:basedOn w:val="a6"/>
    <w:link w:val="af"/>
    <w:uiPriority w:val="99"/>
    <w:semiHidden/>
    <w:qFormat/>
    <w:rPr>
      <w:sz w:val="18"/>
      <w:szCs w:val="18"/>
    </w:rPr>
  </w:style>
  <w:style w:type="character" w:customStyle="1" w:styleId="ac">
    <w:name w:val="批注文字 字符"/>
    <w:basedOn w:val="a6"/>
    <w:link w:val="aa"/>
    <w:uiPriority w:val="99"/>
    <w:qFormat/>
  </w:style>
  <w:style w:type="character" w:customStyle="1" w:styleId="ab">
    <w:name w:val="批注主题 字符"/>
    <w:basedOn w:val="ac"/>
    <w:link w:val="a9"/>
    <w:uiPriority w:val="99"/>
    <w:semiHidden/>
    <w:qFormat/>
    <w:rPr>
      <w:b/>
      <w:bCs/>
    </w:rPr>
  </w:style>
  <w:style w:type="paragraph" w:customStyle="1" w:styleId="12">
    <w:name w:val="修订1"/>
    <w:hidden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110">
    <w:name w:val="列出段落11"/>
    <w:basedOn w:val="a5"/>
    <w:uiPriority w:val="34"/>
    <w:qFormat/>
    <w:pPr>
      <w:ind w:firstLine="420"/>
    </w:pPr>
    <w:rPr>
      <w:rFonts w:ascii="Calibri" w:eastAsia="宋体" w:hAnsi="Calibri" w:cs="黑体"/>
    </w:rPr>
  </w:style>
  <w:style w:type="character" w:customStyle="1" w:styleId="fontstyle01">
    <w:name w:val="fontstyle01"/>
    <w:basedOn w:val="a6"/>
    <w:qFormat/>
    <w:rPr>
      <w:rFonts w:ascii="宋体" w:eastAsia="宋体" w:hAnsi="宋体" w:cs="宋体" w:hint="eastAsia"/>
      <w:color w:val="000000"/>
      <w:sz w:val="22"/>
      <w:szCs w:val="22"/>
    </w:rPr>
  </w:style>
  <w:style w:type="character" w:customStyle="1" w:styleId="fontstyle21">
    <w:name w:val="fontstyle21"/>
    <w:basedOn w:val="a6"/>
    <w:qFormat/>
    <w:rPr>
      <w:rFonts w:ascii="Courier New" w:hAnsi="Courier New" w:cs="Courier New"/>
      <w:color w:val="000000"/>
      <w:sz w:val="22"/>
      <w:szCs w:val="22"/>
    </w:rPr>
  </w:style>
  <w:style w:type="character" w:customStyle="1" w:styleId="10">
    <w:name w:val="标题 1 字符"/>
    <w:basedOn w:val="a6"/>
    <w:link w:val="1"/>
    <w:uiPriority w:val="9"/>
    <w:rsid w:val="00BE68A5"/>
    <w:rPr>
      <w:rFonts w:ascii="黑体" w:eastAsia="黑体" w:hAnsi="黑体"/>
      <w:bCs/>
      <w:kern w:val="44"/>
      <w:sz w:val="36"/>
      <w:szCs w:val="44"/>
    </w:rPr>
  </w:style>
  <w:style w:type="paragraph" w:styleId="af9">
    <w:name w:val="Subtitle"/>
    <w:basedOn w:val="a5"/>
    <w:next w:val="a5"/>
    <w:link w:val="afa"/>
    <w:uiPriority w:val="11"/>
    <w:qFormat/>
    <w:rsid w:val="004F10B8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afa">
    <w:name w:val="副标题 字符"/>
    <w:basedOn w:val="a6"/>
    <w:link w:val="af9"/>
    <w:qFormat/>
    <w:rsid w:val="004F10B8"/>
    <w:rPr>
      <w:rFonts w:ascii="Cambria" w:hAnsi="Cambria"/>
      <w:b/>
      <w:bCs/>
      <w:kern w:val="28"/>
      <w:sz w:val="32"/>
      <w:szCs w:val="32"/>
    </w:rPr>
  </w:style>
  <w:style w:type="paragraph" w:styleId="afb">
    <w:name w:val="List Paragraph"/>
    <w:basedOn w:val="a5"/>
    <w:uiPriority w:val="34"/>
    <w:qFormat/>
    <w:rsid w:val="00C14A13"/>
    <w:pPr>
      <w:ind w:firstLine="420"/>
    </w:pPr>
    <w:rPr>
      <w:rFonts w:ascii="Calibri" w:eastAsia="宋体" w:hAnsi="Calibri" w:cs="Times New Roman"/>
    </w:rPr>
  </w:style>
  <w:style w:type="paragraph" w:customStyle="1" w:styleId="afc">
    <w:name w:val="代码"/>
    <w:basedOn w:val="a5"/>
    <w:link w:val="Char"/>
    <w:rsid w:val="009E0F11"/>
    <w:pPr>
      <w:shd w:val="clear" w:color="auto" w:fill="E6E6E6"/>
      <w:spacing w:line="360" w:lineRule="auto"/>
      <w:ind w:firstLine="420"/>
    </w:pPr>
    <w:rPr>
      <w:rFonts w:ascii="Courier New" w:eastAsia="宋体" w:hAnsi="Courier New" w:cs="Times New Roman"/>
      <w:szCs w:val="21"/>
      <w:lang w:val="x-none" w:eastAsia="x-none"/>
    </w:rPr>
  </w:style>
  <w:style w:type="character" w:customStyle="1" w:styleId="Char">
    <w:name w:val="代码 Char"/>
    <w:link w:val="afc"/>
    <w:locked/>
    <w:rsid w:val="009E0F11"/>
    <w:rPr>
      <w:rFonts w:ascii="Courier New" w:hAnsi="Courier New"/>
      <w:kern w:val="2"/>
      <w:sz w:val="21"/>
      <w:szCs w:val="21"/>
      <w:shd w:val="clear" w:color="auto" w:fill="E6E6E6"/>
      <w:lang w:val="x-none" w:eastAsia="x-none"/>
    </w:rPr>
  </w:style>
  <w:style w:type="paragraph" w:styleId="TOC1">
    <w:name w:val="toc 1"/>
    <w:basedOn w:val="a5"/>
    <w:next w:val="a5"/>
    <w:autoRedefine/>
    <w:uiPriority w:val="39"/>
    <w:unhideWhenUsed/>
    <w:rsid w:val="00176E6D"/>
  </w:style>
  <w:style w:type="paragraph" w:styleId="TOC2">
    <w:name w:val="toc 2"/>
    <w:basedOn w:val="a5"/>
    <w:next w:val="a5"/>
    <w:autoRedefine/>
    <w:uiPriority w:val="39"/>
    <w:unhideWhenUsed/>
    <w:rsid w:val="00176E6D"/>
    <w:pPr>
      <w:ind w:leftChars="200" w:left="420"/>
    </w:pPr>
  </w:style>
  <w:style w:type="character" w:customStyle="1" w:styleId="20">
    <w:name w:val="标题 2 字符"/>
    <w:aliases w:val="H2 字符,Chapter Number/Appendix Letter 字符,chn 字符,h2 字符,Level 2 Topic Heading 字符,PIM2 字符,Heading 2 Hidden 字符,Heading 2 CCBS 字符,heading 2 字符,Titre3 字符,HD2 字符,sect 1.2 字符,H21 字符,sect 1.21 字符,H22 字符,sect 1.22 字符,H211 字符,sect 1.211 字符,H23 字符,H212 字符"/>
    <w:basedOn w:val="a6"/>
    <w:link w:val="2"/>
    <w:uiPriority w:val="9"/>
    <w:rsid w:val="00BE68A5"/>
    <w:rPr>
      <w:rFonts w:ascii="仿宋_GB2312" w:eastAsia="仿宋_GB2312" w:hAnsi="仿宋_GB2312" w:cstheme="majorBidi"/>
      <w:b/>
      <w:bCs/>
      <w:kern w:val="2"/>
      <w:sz w:val="28"/>
      <w:szCs w:val="32"/>
    </w:rPr>
  </w:style>
  <w:style w:type="character" w:customStyle="1" w:styleId="30">
    <w:name w:val="标题 3 字符"/>
    <w:aliases w:val="h3 字符,Heading 3 - old 字符,Level 3 Head 字符,H3 字符,level_3 字符,PIM 3 字符,sect1.2.3 字符,sect1.2.31 字符,sect1.2.32 字符,sect1.2.311 字符,sect1.2.33 字符,sect1.2.312 字符,Bold Head 字符,bh 字符,ISO2 字符,L3 字符,H3 Char Char 字符,节标题 字符,3rd level 字符,3 字符,l3 字符,CT 字符,H31 字符"/>
    <w:basedOn w:val="a6"/>
    <w:link w:val="3"/>
    <w:uiPriority w:val="9"/>
    <w:rsid w:val="00BE68A5"/>
    <w:rPr>
      <w:rFonts w:ascii="仿宋_GB2312" w:eastAsiaTheme="minorEastAsia" w:hAnsi="仿宋_GB2312" w:cstheme="minorBidi"/>
      <w:bCs/>
      <w:kern w:val="2"/>
      <w:sz w:val="28"/>
      <w:szCs w:val="32"/>
    </w:rPr>
  </w:style>
  <w:style w:type="paragraph" w:styleId="afd">
    <w:name w:val="Body Text"/>
    <w:basedOn w:val="a5"/>
    <w:link w:val="afe"/>
    <w:uiPriority w:val="99"/>
    <w:semiHidden/>
    <w:unhideWhenUsed/>
    <w:rsid w:val="005B60D8"/>
    <w:pPr>
      <w:spacing w:after="120"/>
    </w:pPr>
  </w:style>
  <w:style w:type="character" w:customStyle="1" w:styleId="afe">
    <w:name w:val="正文文本 字符"/>
    <w:basedOn w:val="a6"/>
    <w:link w:val="afd"/>
    <w:uiPriority w:val="99"/>
    <w:semiHidden/>
    <w:rsid w:val="005B60D8"/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aff">
    <w:name w:val="Body Text First Indent"/>
    <w:basedOn w:val="afd"/>
    <w:link w:val="aff0"/>
    <w:qFormat/>
    <w:rsid w:val="005B60D8"/>
    <w:pPr>
      <w:spacing w:after="0"/>
      <w:ind w:firstLine="721"/>
    </w:pPr>
    <w:rPr>
      <w:sz w:val="32"/>
    </w:rPr>
  </w:style>
  <w:style w:type="character" w:customStyle="1" w:styleId="aff0">
    <w:name w:val="正文文本首行缩进 字符"/>
    <w:basedOn w:val="afe"/>
    <w:link w:val="aff"/>
    <w:uiPriority w:val="99"/>
    <w:rsid w:val="005B60D8"/>
    <w:rPr>
      <w:rFonts w:ascii="仿宋_GB2312" w:eastAsia="仿宋_GB2312" w:hAnsiTheme="minorHAnsi" w:cstheme="minorBidi"/>
      <w:kern w:val="2"/>
      <w:sz w:val="32"/>
      <w:szCs w:val="22"/>
    </w:rPr>
  </w:style>
  <w:style w:type="character" w:customStyle="1" w:styleId="40">
    <w:name w:val="标题 4 字符"/>
    <w:aliases w:val="H4 字符,h4 字符,三级 字符,第三层条 字符,PIM 4 字符,Ref Heading 1 字符,rh1 字符,Heading sql 字符,heading 4TOC 字符,1.1.1.1 Heading 4 字符,bullet 字符,bl 字符,bb 字符,bullet1 字符,bl1 字符,bb1 字符,bullet2 字符,bl2 字符,bb2 字符,bullet3 字符,bl3 字符,bb3 字符,bullet4 字符,bl4 字符,bb4 字符,bullet5 字符"/>
    <w:basedOn w:val="a6"/>
    <w:link w:val="4"/>
    <w:rsid w:val="002D0978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ff1">
    <w:name w:val="caption"/>
    <w:basedOn w:val="a5"/>
    <w:next w:val="a5"/>
    <w:uiPriority w:val="35"/>
    <w:unhideWhenUsed/>
    <w:qFormat/>
    <w:rsid w:val="00536841"/>
    <w:rPr>
      <w:rFonts w:asciiTheme="majorHAnsi" w:eastAsia="黑体" w:hAnsiTheme="majorHAnsi" w:cstheme="majorBidi"/>
      <w:sz w:val="20"/>
      <w:szCs w:val="20"/>
    </w:rPr>
  </w:style>
  <w:style w:type="paragraph" w:styleId="aff2">
    <w:name w:val="No Spacing"/>
    <w:link w:val="aff3"/>
    <w:uiPriority w:val="1"/>
    <w:qFormat/>
    <w:rsid w:val="00BD02C0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TOC3">
    <w:name w:val="toc 3"/>
    <w:basedOn w:val="a5"/>
    <w:next w:val="a5"/>
    <w:autoRedefine/>
    <w:uiPriority w:val="39"/>
    <w:unhideWhenUsed/>
    <w:rsid w:val="00BD02C0"/>
    <w:pPr>
      <w:spacing w:line="240" w:lineRule="auto"/>
      <w:ind w:leftChars="400" w:left="840" w:firstLineChars="0" w:firstLine="0"/>
    </w:pPr>
    <w:rPr>
      <w:rFonts w:hAnsi="Calibri" w:cs="Times New Roman"/>
      <w:snapToGrid w:val="0"/>
      <w:spacing w:val="-2"/>
      <w:kern w:val="28"/>
      <w:szCs w:val="28"/>
    </w:rPr>
  </w:style>
  <w:style w:type="character" w:customStyle="1" w:styleId="50">
    <w:name w:val="标题 5 字符"/>
    <w:aliases w:val="Alt+5 字符,h5 字符,dash 字符,ds 字符,dd 字符,H5 字符,5 字符,PIM 5 字符,Roman list 字符,heading 5 字符,l5+toc5 字符,Numbered Sub-list 字符,table 字符,DO NOT USE_h5 字符,Appendix A  Heading 5 字符,Block Label 字符,Second Subheading 字符,dash1 字符,ds1 字符,dd1 字符,dash2 字符,ds2 字符"/>
    <w:basedOn w:val="a6"/>
    <w:link w:val="5"/>
    <w:rsid w:val="00BB2740"/>
    <w:rPr>
      <w:rFonts w:ascii="Arial" w:eastAsia="仿宋_GB2312" w:hAnsi="Arial"/>
      <w:b/>
      <w:snapToGrid w:val="0"/>
      <w:spacing w:val="-2"/>
      <w:kern w:val="24"/>
      <w:sz w:val="24"/>
      <w:lang w:val="en-AU"/>
    </w:rPr>
  </w:style>
  <w:style w:type="character" w:customStyle="1" w:styleId="60">
    <w:name w:val="标题 6 字符"/>
    <w:aliases w:val="BOD 4 字符,原始内容 字符,L6 字符,Bullet list 字符,H6 字符,PIM 6 字符,Legal Level 1. 字符,sub-dash 字符,sd 字符,cnp 字符,Caption number (page-wide) 字符,h6 字符,ITT t6 字符,PA Appendix 字符,sub-dash1 字符,sd1 字符,51 字符,sub-dash2 字符,sd2 字符,52 字符,sub-dash3 字符,sd3 字符,53 字符,sd4 字符"/>
    <w:basedOn w:val="a6"/>
    <w:link w:val="6"/>
    <w:rsid w:val="00BB2740"/>
    <w:rPr>
      <w:rFonts w:ascii="Arial" w:eastAsia="仿宋_GB2312" w:hAnsi="Arial"/>
      <w:b/>
      <w:snapToGrid w:val="0"/>
      <w:spacing w:val="-2"/>
      <w:kern w:val="24"/>
      <w:sz w:val="24"/>
      <w:lang w:val="en-AU"/>
    </w:rPr>
  </w:style>
  <w:style w:type="character" w:customStyle="1" w:styleId="70">
    <w:name w:val="标题 7 字符"/>
    <w:aliases w:val="L7 字符,不用 字符,letter list 字符,1.标题 6 字符,Legal Level 1.1. 字符,PIM 7 字符,正文七级标题 字符,cnc 字符,Caption number (column-wide) 字符,st 字符,ITT t7 字符,PA Appendix Major 字符,lettered list 字符,letter list1 字符,lettered list1 字符,letter list2 字符,lettered list2 字符,s 字符"/>
    <w:basedOn w:val="a6"/>
    <w:link w:val="7"/>
    <w:rsid w:val="00BB2740"/>
    <w:rPr>
      <w:rFonts w:ascii="Arial" w:eastAsia="仿宋_GB2312" w:hAnsi="Arial"/>
      <w:b/>
      <w:snapToGrid w:val="0"/>
      <w:spacing w:val="-2"/>
      <w:kern w:val="24"/>
      <w:sz w:val="24"/>
      <w:lang w:val="en-AU"/>
    </w:rPr>
  </w:style>
  <w:style w:type="character" w:customStyle="1" w:styleId="80">
    <w:name w:val="标题 8 字符"/>
    <w:aliases w:val="标题6 字符,不用8 字符,Legal Level 1.1.1. 字符,正文八级标题 字符,h8 字符,ctp 字符,Caption text (page-wide) 字符,Center Bold 字符,ITT t8 字符,PA Appendix Minor 字符,Center Bold1 字符,Center Bold2 字符,Center Bold3 字符,Center Bold4 字符,Center Bold5 字符,Center Bold6 字符,action 字符,tt1 字符"/>
    <w:basedOn w:val="a6"/>
    <w:link w:val="8"/>
    <w:rsid w:val="00BB2740"/>
    <w:rPr>
      <w:rFonts w:ascii="Arial" w:eastAsia="仿宋_GB2312" w:hAnsi="Arial"/>
      <w:b/>
      <w:snapToGrid w:val="0"/>
      <w:spacing w:val="-2"/>
      <w:kern w:val="22"/>
      <w:sz w:val="24"/>
      <w:lang w:val="en-AU"/>
    </w:rPr>
  </w:style>
  <w:style w:type="character" w:customStyle="1" w:styleId="90">
    <w:name w:val="标题 9 字符"/>
    <w:aliases w:val="tt 字符,table title 字符,标题 45 字符,Figure Heading 字符,FH 字符,不用9 字符,PIM 9 字符,三级标题 字符,Legal Level 1.1.1.1. 字符,正文九级标题 字符,ctc 字符,Caption text (column-wide) 字符,ft 字符,ITT t9 字符,App Heading 字符,App Heading1 字符,App Heading2 字符,progress 字符,progress1 字符"/>
    <w:basedOn w:val="a6"/>
    <w:link w:val="9"/>
    <w:rsid w:val="00BB2740"/>
    <w:rPr>
      <w:rFonts w:ascii="Arial" w:eastAsia="仿宋_GB2312" w:hAnsi="Arial"/>
      <w:b/>
      <w:snapToGrid w:val="0"/>
      <w:spacing w:val="-2"/>
      <w:kern w:val="22"/>
      <w:sz w:val="24"/>
      <w:lang w:val="en-AU"/>
    </w:rPr>
  </w:style>
  <w:style w:type="numbering" w:customStyle="1" w:styleId="13">
    <w:name w:val="无列表1"/>
    <w:next w:val="a8"/>
    <w:uiPriority w:val="99"/>
    <w:semiHidden/>
    <w:unhideWhenUsed/>
    <w:rsid w:val="00BB2740"/>
  </w:style>
  <w:style w:type="character" w:customStyle="1" w:styleId="1Char">
    <w:name w:val="标题 1 Char"/>
    <w:rsid w:val="00BB2740"/>
    <w:rPr>
      <w:rFonts w:ascii="ZapfHumnst BT" w:hAnsi="ZapfHumnst BT"/>
      <w:b/>
      <w:caps/>
      <w:snapToGrid w:val="0"/>
      <w:spacing w:val="-2"/>
      <w:kern w:val="28"/>
      <w:sz w:val="28"/>
      <w:szCs w:val="28"/>
      <w:lang w:val="en-AU"/>
    </w:rPr>
  </w:style>
  <w:style w:type="character" w:customStyle="1" w:styleId="2Char">
    <w:name w:val="标题 2 Char"/>
    <w:aliases w:val="H2 Char,Chapter Number/Appendix Letter Char,chn Char,h2 Char,Level 2 Topic Heading Char,PIM2 Char,Heading 2 Hidden Char,Heading 2 CCBS Char,heading 2 Char,Titre3 Char,HD2 Char,sect 1.2 Char,H21 Char,sect 1.21 Char,H22 Char,sect 1.22 Char"/>
    <w:rsid w:val="00BB2740"/>
    <w:rPr>
      <w:rFonts w:ascii="ZapfHumnst BT" w:hAnsi="ZapfHumnst BT"/>
      <w:snapToGrid w:val="0"/>
      <w:spacing w:val="-2"/>
      <w:kern w:val="32"/>
      <w:sz w:val="28"/>
      <w:szCs w:val="28"/>
      <w:lang w:val="en-AU"/>
    </w:rPr>
  </w:style>
  <w:style w:type="character" w:customStyle="1" w:styleId="3Char">
    <w:name w:val="标题 3 Char"/>
    <w:aliases w:val="h3 Char,Heading 3 - old Char,Level 3 Head Char,H3 Char,level_3 Char,PIM 3 Char,sect1.2.3 Char,sect1.2.31 Char,sect1.2.32 Char,sect1.2.311 Char,sect1.2.33 Char,sect1.2.312 Char,Bold Head Char,bh Char,ISO2 Char,L3 Char,H3 Char Char Char,节标题 Char"/>
    <w:rsid w:val="00BB2740"/>
    <w:rPr>
      <w:bCs/>
      <w:snapToGrid w:val="0"/>
      <w:spacing w:val="-2"/>
      <w:kern w:val="30"/>
      <w:sz w:val="30"/>
      <w:szCs w:val="32"/>
    </w:rPr>
  </w:style>
  <w:style w:type="character" w:customStyle="1" w:styleId="Char0">
    <w:name w:val="页眉 Char"/>
    <w:rsid w:val="00BB2740"/>
    <w:rPr>
      <w:rFonts w:ascii="Times New Roman" w:eastAsia="宋体" w:hAnsi="Times New Roman" w:cs="Times New Roman"/>
      <w:sz w:val="18"/>
      <w:szCs w:val="18"/>
    </w:rPr>
  </w:style>
  <w:style w:type="character" w:customStyle="1" w:styleId="Char1">
    <w:name w:val="页脚 Char"/>
    <w:rsid w:val="00BB2740"/>
    <w:rPr>
      <w:rFonts w:ascii="Times New Roman" w:eastAsia="宋体" w:hAnsi="Times New Roman" w:cs="Times New Roman"/>
      <w:sz w:val="18"/>
      <w:szCs w:val="18"/>
    </w:rPr>
  </w:style>
  <w:style w:type="character" w:styleId="aff4">
    <w:name w:val="page number"/>
    <w:basedOn w:val="a6"/>
    <w:rsid w:val="00BB2740"/>
  </w:style>
  <w:style w:type="paragraph" w:customStyle="1" w:styleId="14">
    <w:name w:val="样式1"/>
    <w:basedOn w:val="3"/>
    <w:rsid w:val="00BB2740"/>
    <w:pPr>
      <w:widowControl/>
      <w:numPr>
        <w:ilvl w:val="2"/>
      </w:numPr>
      <w:tabs>
        <w:tab w:val="left" w:pos="-720"/>
      </w:tabs>
      <w:suppressAutoHyphens/>
      <w:overflowPunct w:val="0"/>
      <w:autoSpaceDE w:val="0"/>
      <w:autoSpaceDN w:val="0"/>
      <w:adjustRightInd w:val="0"/>
      <w:spacing w:after="20" w:line="240" w:lineRule="auto"/>
      <w:ind w:firstLineChars="200" w:firstLine="592"/>
      <w:jc w:val="left"/>
      <w:textAlignment w:val="baseline"/>
      <w:outlineLvl w:val="9"/>
    </w:pPr>
    <w:rPr>
      <w:rFonts w:ascii="Arial" w:eastAsia="黑体" w:hAnsi="ZapfHumnst BT" w:cs="Times New Roman"/>
      <w:bCs w:val="0"/>
      <w:snapToGrid w:val="0"/>
      <w:spacing w:val="-2"/>
      <w:kern w:val="0"/>
      <w:sz w:val="22"/>
      <w:szCs w:val="20"/>
      <w:lang w:val="en-AU"/>
    </w:rPr>
  </w:style>
  <w:style w:type="character" w:customStyle="1" w:styleId="aff3">
    <w:name w:val="无间隔 字符"/>
    <w:link w:val="aff2"/>
    <w:uiPriority w:val="1"/>
    <w:rsid w:val="00BB2740"/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Char2">
    <w:name w:val="样式 编写建议 Char + 首行缩进:  2 字符"/>
    <w:basedOn w:val="a5"/>
    <w:next w:val="aff"/>
    <w:rsid w:val="00BB2740"/>
    <w:pPr>
      <w:keepNext/>
      <w:autoSpaceDE w:val="0"/>
      <w:autoSpaceDN w:val="0"/>
      <w:adjustRightInd w:val="0"/>
      <w:spacing w:line="360" w:lineRule="auto"/>
      <w:ind w:firstLine="420"/>
      <w:jc w:val="left"/>
    </w:pPr>
    <w:rPr>
      <w:rFonts w:hAnsi="Calibri" w:cs="宋体"/>
      <w:i/>
      <w:iCs/>
      <w:snapToGrid w:val="0"/>
      <w:color w:val="0000FF"/>
      <w:spacing w:val="-2"/>
      <w:kern w:val="0"/>
      <w:szCs w:val="20"/>
    </w:rPr>
  </w:style>
  <w:style w:type="character" w:customStyle="1" w:styleId="Char3">
    <w:name w:val="正文文本 Char"/>
    <w:uiPriority w:val="99"/>
    <w:semiHidden/>
    <w:rsid w:val="00BB2740"/>
    <w:rPr>
      <w:rFonts w:ascii="Times New Roman" w:hAnsi="Times New Roman"/>
      <w:kern w:val="2"/>
      <w:sz w:val="21"/>
      <w:szCs w:val="24"/>
    </w:rPr>
  </w:style>
  <w:style w:type="character" w:customStyle="1" w:styleId="Char4">
    <w:name w:val="正文首行缩进 Char"/>
    <w:basedOn w:val="Char3"/>
    <w:rsid w:val="00BB2740"/>
    <w:rPr>
      <w:rFonts w:ascii="Times New Roman" w:hAnsi="Times New Roman"/>
      <w:kern w:val="2"/>
      <w:sz w:val="21"/>
      <w:szCs w:val="24"/>
    </w:rPr>
  </w:style>
  <w:style w:type="character" w:customStyle="1" w:styleId="Char5">
    <w:name w:val="批注文字 Char"/>
    <w:uiPriority w:val="99"/>
    <w:semiHidden/>
    <w:rsid w:val="00BB2740"/>
    <w:rPr>
      <w:rFonts w:ascii="Times New Roman" w:hAnsi="Times New Roman"/>
      <w:kern w:val="2"/>
      <w:sz w:val="21"/>
      <w:szCs w:val="24"/>
    </w:rPr>
  </w:style>
  <w:style w:type="character" w:customStyle="1" w:styleId="Char6">
    <w:name w:val="批注主题 Char"/>
    <w:uiPriority w:val="99"/>
    <w:semiHidden/>
    <w:rsid w:val="00BB2740"/>
    <w:rPr>
      <w:rFonts w:ascii="Times New Roman" w:hAnsi="Times New Roman"/>
      <w:b/>
      <w:bCs/>
      <w:kern w:val="2"/>
      <w:sz w:val="21"/>
      <w:szCs w:val="24"/>
    </w:rPr>
  </w:style>
  <w:style w:type="character" w:customStyle="1" w:styleId="Char7">
    <w:name w:val="批注框文本 Char"/>
    <w:uiPriority w:val="99"/>
    <w:semiHidden/>
    <w:rsid w:val="00BB2740"/>
    <w:rPr>
      <w:rFonts w:ascii="Times New Roman" w:hAnsi="Times New Roman"/>
      <w:kern w:val="2"/>
      <w:sz w:val="18"/>
      <w:szCs w:val="18"/>
    </w:rPr>
  </w:style>
  <w:style w:type="paragraph" w:styleId="aff5">
    <w:name w:val="Normal Indent"/>
    <w:aliases w:val="正文（首行缩进两字）"/>
    <w:basedOn w:val="a5"/>
    <w:rsid w:val="00BB2740"/>
    <w:pPr>
      <w:spacing w:line="240" w:lineRule="auto"/>
      <w:ind w:firstLineChars="0" w:firstLine="420"/>
    </w:pPr>
    <w:rPr>
      <w:rFonts w:hAnsi="Calibri" w:cs="Times New Roman"/>
      <w:snapToGrid w:val="0"/>
      <w:spacing w:val="-2"/>
      <w:kern w:val="28"/>
      <w:sz w:val="24"/>
      <w:szCs w:val="20"/>
    </w:rPr>
  </w:style>
  <w:style w:type="paragraph" w:customStyle="1" w:styleId="a0">
    <w:name w:val="一级条标题"/>
    <w:next w:val="a5"/>
    <w:rsid w:val="00BB2740"/>
    <w:pPr>
      <w:numPr>
        <w:ilvl w:val="1"/>
        <w:numId w:val="2"/>
      </w:numPr>
      <w:spacing w:beforeLines="50" w:before="156" w:afterLines="50" w:after="156"/>
      <w:outlineLvl w:val="2"/>
    </w:pPr>
    <w:rPr>
      <w:rFonts w:ascii="黑体" w:eastAsia="黑体"/>
      <w:snapToGrid w:val="0"/>
      <w:spacing w:val="-2"/>
      <w:kern w:val="28"/>
      <w:sz w:val="21"/>
      <w:szCs w:val="21"/>
    </w:rPr>
  </w:style>
  <w:style w:type="paragraph" w:customStyle="1" w:styleId="a">
    <w:name w:val="章标题"/>
    <w:next w:val="a5"/>
    <w:rsid w:val="00BB2740"/>
    <w:pPr>
      <w:numPr>
        <w:numId w:val="2"/>
      </w:numPr>
      <w:spacing w:beforeLines="100" w:before="312" w:afterLines="100" w:after="312"/>
      <w:jc w:val="both"/>
      <w:outlineLvl w:val="1"/>
    </w:pPr>
    <w:rPr>
      <w:rFonts w:ascii="黑体" w:eastAsia="黑体"/>
      <w:snapToGrid w:val="0"/>
      <w:spacing w:val="-2"/>
      <w:kern w:val="28"/>
      <w:sz w:val="21"/>
      <w:szCs w:val="28"/>
    </w:rPr>
  </w:style>
  <w:style w:type="paragraph" w:customStyle="1" w:styleId="a1">
    <w:name w:val="二级条标题"/>
    <w:basedOn w:val="a0"/>
    <w:next w:val="a5"/>
    <w:rsid w:val="00BB2740"/>
    <w:pPr>
      <w:numPr>
        <w:ilvl w:val="2"/>
      </w:numPr>
      <w:spacing w:before="50" w:after="50"/>
      <w:outlineLvl w:val="3"/>
    </w:pPr>
  </w:style>
  <w:style w:type="paragraph" w:customStyle="1" w:styleId="a2">
    <w:name w:val="三级条标题"/>
    <w:basedOn w:val="a1"/>
    <w:next w:val="a5"/>
    <w:rsid w:val="00BB2740"/>
    <w:pPr>
      <w:numPr>
        <w:ilvl w:val="3"/>
      </w:numPr>
      <w:outlineLvl w:val="4"/>
    </w:pPr>
  </w:style>
  <w:style w:type="paragraph" w:customStyle="1" w:styleId="a3">
    <w:name w:val="四级条标题"/>
    <w:basedOn w:val="a2"/>
    <w:next w:val="a5"/>
    <w:rsid w:val="00BB2740"/>
    <w:pPr>
      <w:numPr>
        <w:ilvl w:val="4"/>
      </w:numPr>
      <w:outlineLvl w:val="5"/>
    </w:pPr>
  </w:style>
  <w:style w:type="paragraph" w:customStyle="1" w:styleId="a4">
    <w:name w:val="五级条标题"/>
    <w:basedOn w:val="a3"/>
    <w:next w:val="a5"/>
    <w:rsid w:val="00BB2740"/>
    <w:pPr>
      <w:numPr>
        <w:ilvl w:val="5"/>
      </w:numPr>
      <w:outlineLvl w:val="6"/>
    </w:pPr>
  </w:style>
  <w:style w:type="paragraph" w:customStyle="1" w:styleId="aff6">
    <w:basedOn w:val="a5"/>
    <w:next w:val="afb"/>
    <w:uiPriority w:val="34"/>
    <w:qFormat/>
    <w:rsid w:val="00BB2740"/>
    <w:pPr>
      <w:spacing w:line="240" w:lineRule="auto"/>
      <w:ind w:firstLine="420"/>
    </w:pPr>
    <w:rPr>
      <w:rFonts w:ascii="Calibri" w:hAnsi="Calibri" w:cs="Times New Roman"/>
      <w:snapToGrid w:val="0"/>
      <w:spacing w:val="-2"/>
      <w:kern w:val="28"/>
    </w:rPr>
  </w:style>
  <w:style w:type="paragraph" w:customStyle="1" w:styleId="aff7">
    <w:name w:val="需求二级以及正文"/>
    <w:basedOn w:val="1"/>
    <w:qFormat/>
    <w:rsid w:val="00BB2740"/>
    <w:pPr>
      <w:widowControl/>
      <w:tabs>
        <w:tab w:val="left" w:pos="-720"/>
      </w:tabs>
      <w:suppressAutoHyphens/>
      <w:overflowPunct w:val="0"/>
      <w:autoSpaceDE w:val="0"/>
      <w:autoSpaceDN w:val="0"/>
      <w:adjustRightInd w:val="0"/>
      <w:spacing w:before="0" w:after="0" w:line="560" w:lineRule="exact"/>
      <w:ind w:left="567" w:hanging="567"/>
      <w:jc w:val="left"/>
      <w:textAlignment w:val="baseline"/>
    </w:pPr>
    <w:rPr>
      <w:rFonts w:ascii="ZapfHumnst BT" w:eastAsia="仿宋_GB2312" w:hAnsi="ZapfHumnst BT"/>
      <w:b/>
      <w:bCs w:val="0"/>
      <w:caps/>
      <w:snapToGrid w:val="0"/>
      <w:spacing w:val="-2"/>
      <w:kern w:val="28"/>
      <w:sz w:val="28"/>
      <w:szCs w:val="28"/>
      <w:lang w:val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396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96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8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8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52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45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5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package" Target="embeddings/Microsoft_Visio_Drawing2.vsdx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3.vsdx"/><Relationship Id="rId28" Type="http://schemas.openxmlformats.org/officeDocument/2006/relationships/header" Target="header3.xml"/><Relationship Id="rId10" Type="http://schemas.openxmlformats.org/officeDocument/2006/relationships/image" Target="media/image2.jpg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525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8855C9B5-098A-469B-8DAD-4577699AC8B4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FC16E5B-28EB-48AB-B477-7FF5E81F3D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</TotalTime>
  <Pages>36</Pages>
  <Words>2353</Words>
  <Characters>13413</Characters>
  <Application>Microsoft Office Word</Application>
  <DocSecurity>0</DocSecurity>
  <Lines>111</Lines>
  <Paragraphs>31</Paragraphs>
  <ScaleCrop>false</ScaleCrop>
  <LinksUpToDate>false</LinksUpToDate>
  <CharactersWithSpaces>15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keywords>移动互联网应用软件开发</cp:keywords>
  <cp:revision>20</cp:revision>
  <cp:lastPrinted>2018-01-13T07:20:00Z</cp:lastPrinted>
  <dcterms:created xsi:type="dcterms:W3CDTF">2020-09-25T11:02:00Z</dcterms:created>
  <dcterms:modified xsi:type="dcterms:W3CDTF">2021-03-24T1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